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8F51D3" w14:textId="77777777" w:rsidR="009163A9" w:rsidRDefault="009163A9" w:rsidP="009163A9">
      <w:r>
        <w:rPr>
          <w:rFonts w:hint="eastAsia"/>
        </w:rPr>
        <w:t>1 绪论</w:t>
      </w:r>
    </w:p>
    <w:p w14:paraId="5342E14B" w14:textId="77777777" w:rsidR="009163A9" w:rsidRDefault="009163A9" w:rsidP="009163A9">
      <w:r>
        <w:rPr>
          <w:rFonts w:hint="eastAsia"/>
        </w:rPr>
        <w:t>（背景意义，国内外现状）</w:t>
      </w:r>
    </w:p>
    <w:p w14:paraId="47C9EBB0" w14:textId="77777777" w:rsidR="009163A9" w:rsidRDefault="009163A9" w:rsidP="009163A9">
      <w:r>
        <w:rPr>
          <w:rFonts w:hint="eastAsia"/>
        </w:rPr>
        <w:t>2 需求分析及系统结构</w:t>
      </w:r>
    </w:p>
    <w:p w14:paraId="286398EE" w14:textId="77777777" w:rsidR="009163A9" w:rsidRDefault="009163A9" w:rsidP="009163A9">
      <w:r>
        <w:rPr>
          <w:rFonts w:hint="eastAsia"/>
        </w:rPr>
        <w:t>按照内容分类，视频监控，音频指挥调度，船位监控，远程指挥</w:t>
      </w:r>
    </w:p>
    <w:p w14:paraId="0FEE9BB6" w14:textId="77777777" w:rsidR="009163A9" w:rsidRDefault="009163A9" w:rsidP="009163A9">
      <w:r>
        <w:rPr>
          <w:rFonts w:hint="eastAsia"/>
        </w:rPr>
        <w:t>3 视频监控与船位监控</w:t>
      </w:r>
    </w:p>
    <w:p w14:paraId="4FD83FE7" w14:textId="77777777" w:rsidR="009163A9" w:rsidRDefault="009163A9" w:rsidP="009163A9">
      <w:r>
        <w:rPr>
          <w:rFonts w:hint="eastAsia"/>
        </w:rPr>
        <w:t>4 音频指挥与远程信号旗指挥</w:t>
      </w:r>
    </w:p>
    <w:p w14:paraId="36184FE5" w14:textId="77777777" w:rsidR="009163A9" w:rsidRDefault="009163A9" w:rsidP="009163A9">
      <w:r>
        <w:rPr>
          <w:rFonts w:hint="eastAsia"/>
        </w:rPr>
        <w:t>5 系统实现</w:t>
      </w:r>
    </w:p>
    <w:p w14:paraId="5DBDC8E6" w14:textId="77777777" w:rsidR="009163A9" w:rsidRDefault="009163A9"/>
    <w:p w14:paraId="54D10F0C" w14:textId="77777777" w:rsidR="00446A9E" w:rsidRPr="009163A9" w:rsidRDefault="0078552C">
      <w:pPr>
        <w:rPr>
          <w:b/>
        </w:rPr>
      </w:pPr>
      <w:r>
        <w:rPr>
          <w:rFonts w:hint="eastAsia"/>
          <w:b/>
        </w:rPr>
        <w:t>一 绪论</w:t>
      </w:r>
    </w:p>
    <w:p w14:paraId="733B23FC" w14:textId="77777777" w:rsidR="009163A9" w:rsidRPr="001619F4" w:rsidRDefault="008C0E98" w:rsidP="009163A9">
      <w:pPr>
        <w:rPr>
          <w:b/>
        </w:rPr>
      </w:pPr>
      <w:r>
        <w:rPr>
          <w:b/>
        </w:rPr>
        <w:t xml:space="preserve">1.1 </w:t>
      </w:r>
      <w:r w:rsidR="009163A9" w:rsidRPr="001619F4">
        <w:rPr>
          <w:rFonts w:hint="eastAsia"/>
          <w:b/>
        </w:rPr>
        <w:t>背景 长江重要（经济来说），航道繁忙，船舶增加，安全频发，救援不力</w:t>
      </w:r>
    </w:p>
    <w:p w14:paraId="3EE07894" w14:textId="77777777" w:rsidR="009163A9" w:rsidRDefault="009163A9" w:rsidP="009163A9">
      <w:pPr>
        <w:pStyle w:val="a3"/>
        <w:ind w:left="420" w:firstLineChars="0" w:firstLine="0"/>
      </w:pPr>
      <w:r>
        <w:rPr>
          <w:rFonts w:hint="eastAsia"/>
        </w:rPr>
        <w:t>（</w:t>
      </w:r>
      <w:r w:rsidRPr="009163A9">
        <w:rPr>
          <w:rFonts w:hint="eastAsia"/>
          <w:b/>
        </w:rPr>
        <w:t>长江简介及重要性</w:t>
      </w:r>
      <w:r>
        <w:rPr>
          <w:rFonts w:hint="eastAsia"/>
        </w:rPr>
        <w:t>）</w:t>
      </w:r>
    </w:p>
    <w:p w14:paraId="447E8D52" w14:textId="77777777" w:rsidR="009163A9" w:rsidRDefault="009163A9" w:rsidP="009163A9">
      <w:pPr>
        <w:ind w:firstLine="420"/>
      </w:pPr>
      <w:r>
        <w:rPr>
          <w:rFonts w:hint="eastAsia"/>
        </w:rPr>
        <w:t>长江是世界第三大河，货运量全球内河第一。长江经济带横跨我国东中西部，经过11个省市，人口和经济总量更是超过40%，是我国经济最具活力的部分。新年伊始，习近平总书记在重庆调研时强调，长江经济带作为国家级开发战略的重要性。长江</w:t>
      </w:r>
      <w:r>
        <w:t>黄金水道</w:t>
      </w:r>
      <w:r>
        <w:rPr>
          <w:rFonts w:hint="eastAsia"/>
        </w:rPr>
        <w:t>是连接上、中、下游的交通枢纽</w:t>
      </w:r>
      <w:r>
        <w:t>，</w:t>
      </w:r>
      <w:r>
        <w:rPr>
          <w:rFonts w:hint="eastAsia"/>
        </w:rPr>
        <w:t>建设</w:t>
      </w:r>
      <w:r>
        <w:t>高水平综合交通运输</w:t>
      </w:r>
      <w:r>
        <w:rPr>
          <w:rFonts w:hint="eastAsia"/>
        </w:rPr>
        <w:t>管理</w:t>
      </w:r>
      <w:r>
        <w:t>体系，</w:t>
      </w:r>
      <w:r>
        <w:rPr>
          <w:rFonts w:hint="eastAsia"/>
        </w:rPr>
        <w:t>对于</w:t>
      </w:r>
      <w:r>
        <w:t>推动上中下游地区</w:t>
      </w:r>
      <w:r>
        <w:rPr>
          <w:rFonts w:hint="eastAsia"/>
        </w:rPr>
        <w:t>物资流通具有重要意义。总体来说，长江经济带上中下游区域经济发展不协</w:t>
      </w:r>
      <w:r w:rsidR="000706A5">
        <w:rPr>
          <w:rFonts w:hint="eastAsia"/>
        </w:rPr>
        <w:t>调，下游开放发达程度较高。为了上中下游协调发展，</w:t>
      </w:r>
      <w:r>
        <w:rPr>
          <w:rFonts w:hint="eastAsia"/>
        </w:rPr>
        <w:t>畅通、经济的运输至关重要。</w:t>
      </w:r>
    </w:p>
    <w:p w14:paraId="46006E89" w14:textId="77777777" w:rsidR="009163A9" w:rsidRDefault="009163A9" w:rsidP="009163A9">
      <w:pPr>
        <w:ind w:firstLine="420"/>
      </w:pPr>
      <w:r>
        <w:rPr>
          <w:rFonts w:hint="eastAsia"/>
        </w:rPr>
        <w:t>（</w:t>
      </w:r>
      <w:r w:rsidRPr="009163A9">
        <w:rPr>
          <w:rFonts w:hint="eastAsia"/>
          <w:b/>
        </w:rPr>
        <w:t>长江航运特点及航道繁忙</w:t>
      </w:r>
      <w:r>
        <w:rPr>
          <w:rFonts w:hint="eastAsia"/>
        </w:rPr>
        <w:t>）</w:t>
      </w:r>
    </w:p>
    <w:p w14:paraId="199D5F41" w14:textId="77777777" w:rsidR="009163A9" w:rsidRDefault="009163A9" w:rsidP="009163A9">
      <w:pPr>
        <w:rPr>
          <w:vertAlign w:val="superscript"/>
        </w:rPr>
      </w:pPr>
      <w:r>
        <w:rPr>
          <w:rFonts w:hint="eastAsia"/>
        </w:rPr>
        <w:t xml:space="preserve">   （长江航运现状）长江上游经济腹地主要包括云南、贵州、四川、重庆等省市，这些省市的经济特点是矿产资源丰富，需要经济便捷的运输方式。如云南省发现各类矿产150多种，其中有25中储量居全国前三。贵州汞、重晶石等居全国第一。四川、重庆也是重要的矿产出产地。长江航道总体来说从上游到下游越来越好，这与长江经济带的发展状况相匹配。南京以下航道深度已经达到10.5m，武汉以下也已经全面超过4</w:t>
      </w:r>
      <w:r>
        <w:t>.</w:t>
      </w:r>
      <w:r>
        <w:rPr>
          <w:rFonts w:hint="eastAsia"/>
        </w:rPr>
        <w:t>.0m，改善长江上游通航条件，保障长江上游通航安全将是长江航运的重点、难点。这对于长江上游经济，甚至西部经济发展具有重大意义。</w:t>
      </w:r>
      <w:r w:rsidR="000706A5">
        <w:rPr>
          <w:rFonts w:hint="eastAsia"/>
        </w:rPr>
        <w:t>目前长江重庆段航道等级为三级，最高能通过3000吨的内河船舶。但泸渝段仍存在一些急、弯、浅、险滩，其中最突出的是控制河段，控制河段是由于自然等原因形成的</w:t>
      </w:r>
      <w:r w:rsidR="00C077D2">
        <w:rPr>
          <w:rFonts w:hint="eastAsia"/>
        </w:rPr>
        <w:t>不能会船的航道，船舶必须单向依次通过。</w:t>
      </w:r>
      <w:r>
        <w:rPr>
          <w:rFonts w:hint="eastAsia"/>
          <w:vertAlign w:val="superscript"/>
        </w:rPr>
        <w:t>【3,4</w:t>
      </w:r>
      <w:r>
        <w:rPr>
          <w:vertAlign w:val="superscript"/>
        </w:rPr>
        <w:t xml:space="preserve"> 5</w:t>
      </w:r>
      <w:r>
        <w:rPr>
          <w:rFonts w:hint="eastAsia"/>
          <w:vertAlign w:val="superscript"/>
        </w:rPr>
        <w:t>】</w:t>
      </w:r>
    </w:p>
    <w:p w14:paraId="455C0027" w14:textId="77777777" w:rsidR="009163A9" w:rsidRDefault="009163A9" w:rsidP="009163A9">
      <w:r>
        <w:rPr>
          <w:rFonts w:hint="eastAsia"/>
          <w:vertAlign w:val="superscript"/>
        </w:rPr>
        <w:t xml:space="preserve">        </w:t>
      </w:r>
      <w:r>
        <w:rPr>
          <w:rFonts w:hint="eastAsia"/>
        </w:rPr>
        <w:t>（</w:t>
      </w:r>
      <w:r w:rsidRPr="009163A9">
        <w:rPr>
          <w:rFonts w:hint="eastAsia"/>
          <w:b/>
        </w:rPr>
        <w:t>长江船舶数量增长趋势及安全事故趋势</w:t>
      </w:r>
      <w:r>
        <w:rPr>
          <w:rFonts w:hint="eastAsia"/>
        </w:rPr>
        <w:t>）</w:t>
      </w:r>
    </w:p>
    <w:p w14:paraId="757EB334" w14:textId="77777777" w:rsidR="003B4046" w:rsidRPr="009163A9" w:rsidRDefault="003B4046" w:rsidP="00A24A3B">
      <w:pPr>
        <w:ind w:firstLineChars="200" w:firstLine="420"/>
      </w:pPr>
      <w:r>
        <w:rPr>
          <w:rFonts w:hint="eastAsia"/>
        </w:rPr>
        <w:t>水上运输业危险性较高，随着航运的发展，船舶数量正在逐步提高。通航密度越来越大，通航环境改善速度赶不上船舶数量增长速度。随着船舶标准化、大型化的推进，船舶航行速度越来越快，潜在的船舶碰撞几率也在增大</w:t>
      </w:r>
      <w:r w:rsidR="003B4BCB">
        <w:rPr>
          <w:rFonts w:hint="eastAsia"/>
        </w:rPr>
        <w:t>。而且现在长江</w:t>
      </w:r>
      <w:r w:rsidR="00C077D2">
        <w:rPr>
          <w:rFonts w:hint="eastAsia"/>
        </w:rPr>
        <w:t>航运有很多个体户的船舶，船舶配备设备不齐全，质量得不到保障，进一步</w:t>
      </w:r>
      <w:r w:rsidR="003B4BCB">
        <w:rPr>
          <w:rFonts w:hint="eastAsia"/>
        </w:rPr>
        <w:t>增大了安全事故发生时的人员伤亡和财产损失。</w:t>
      </w:r>
    </w:p>
    <w:p w14:paraId="18ADC655" w14:textId="77777777" w:rsidR="009163A9" w:rsidRDefault="009163A9" w:rsidP="009163A9">
      <w:pPr>
        <w:ind w:firstLineChars="200" w:firstLine="420"/>
      </w:pPr>
      <w:r>
        <w:rPr>
          <w:rFonts w:hint="eastAsia"/>
          <w:vertAlign w:val="superscript"/>
        </w:rPr>
        <w:t>“</w:t>
      </w:r>
      <w:r>
        <w:rPr>
          <w:rFonts w:hint="eastAsia"/>
        </w:rPr>
        <w:t>（</w:t>
      </w:r>
      <w:r w:rsidRPr="009163A9">
        <w:rPr>
          <w:rFonts w:hint="eastAsia"/>
          <w:b/>
        </w:rPr>
        <w:t>官方救援力量及社会救援现状</w:t>
      </w:r>
      <w:r>
        <w:rPr>
          <w:rFonts w:hint="eastAsia"/>
        </w:rPr>
        <w:t>）</w:t>
      </w:r>
    </w:p>
    <w:p w14:paraId="5D9E68D8" w14:textId="77777777" w:rsidR="003B4BCB" w:rsidRDefault="003B4BCB" w:rsidP="009163A9">
      <w:pPr>
        <w:ind w:firstLineChars="200" w:firstLine="420"/>
      </w:pPr>
      <w:r>
        <w:rPr>
          <w:rFonts w:hint="eastAsia"/>
        </w:rPr>
        <w:t>目前长江航道救援以官方救援为主，社会救援为辅。但由于长江覆盖范围广，救援力量主要以点的形式分布于长江各段，社会救援力量为了维持，必须覆盖很长的航段。更由于事故发生具有很大随机性，导致很大一部分社会救援力量难以为继。现在社会救援力量相比前几年已经在加速萎缩。而官方救援虽然在长江各重点航段设置了紧急设备库，但由于后继维护管理费用不足，导致设备很难高效利用</w:t>
      </w:r>
      <w:r w:rsidR="002979EA">
        <w:rPr>
          <w:rFonts w:hint="eastAsia"/>
        </w:rPr>
        <w:t>。交通部要求接到事故报警后30分钟到达现场，但水上救援时间争分夺秒，三十分钟无法很好地保障生命安全。</w:t>
      </w:r>
    </w:p>
    <w:p w14:paraId="212908A1" w14:textId="77777777" w:rsidR="003B4046" w:rsidRDefault="003B4046" w:rsidP="009163A9">
      <w:pPr>
        <w:ind w:firstLineChars="200" w:firstLine="420"/>
      </w:pPr>
      <w:r>
        <w:rPr>
          <w:rFonts w:hint="eastAsia"/>
        </w:rPr>
        <w:t>（</w:t>
      </w:r>
      <w:r w:rsidRPr="00A24A3B">
        <w:rPr>
          <w:rFonts w:hint="eastAsia"/>
          <w:b/>
        </w:rPr>
        <w:t>数字航道现状</w:t>
      </w:r>
      <w:r w:rsidR="00A24A3B" w:rsidRPr="00A24A3B">
        <w:rPr>
          <w:rFonts w:hint="eastAsia"/>
          <w:b/>
        </w:rPr>
        <w:t>及在安全保障上的应用</w:t>
      </w:r>
      <w:r>
        <w:rPr>
          <w:rFonts w:hint="eastAsia"/>
        </w:rPr>
        <w:t>）</w:t>
      </w:r>
    </w:p>
    <w:p w14:paraId="3E3CBA04" w14:textId="77777777" w:rsidR="001619F4" w:rsidRPr="009163A9" w:rsidRDefault="003B4046" w:rsidP="00A24A3B">
      <w:pPr>
        <w:ind w:firstLineChars="200" w:firstLine="420"/>
      </w:pPr>
      <w:r>
        <w:rPr>
          <w:rFonts w:hint="eastAsia"/>
        </w:rPr>
        <w:t>数字航道”应用计算机技术，传感技术，网络技术等实现航道的数字化管理，提高航道管理水平，保障航道安全行船，减少事故发生，提高通航效率。控制河段是长江上游由于地形原因形成的管制河段，也是事故易发地点。现阶段泸渝段大部分控制河段已经应用“控制河段船舶智能指挥系统”实现智能指挥。为进一步提高航道管理部门的管理能力，进一步保</w:t>
      </w:r>
      <w:r>
        <w:rPr>
          <w:rFonts w:hint="eastAsia"/>
        </w:rPr>
        <w:lastRenderedPageBreak/>
        <w:t>障行船安全，实现控制河段通航信息管理和船舶远程监控指挥势在必行。</w:t>
      </w:r>
      <w:r w:rsidR="009163A9">
        <w:rPr>
          <w:rFonts w:hint="eastAsia"/>
        </w:rPr>
        <w:t>信号台是为指挥船舶安全通过控制河段而在江边就近位置的机构，现阶段船舶指挥与监控主要集中在信号台进行。但信号台往往地处偏僻，交通不便。在发生紧急事故后航道上级管理部门需要通过信号台值班人员报告才能了解现场情况，耽误了宝贵的救援时机。现阶段内河AIS(Auto</w:t>
      </w:r>
      <w:r w:rsidR="009163A9">
        <w:t>matic Identifiction system)</w:t>
      </w:r>
      <w:r w:rsidR="009163A9">
        <w:rPr>
          <w:rFonts w:hint="eastAsia"/>
        </w:rPr>
        <w:t>系统建设已覆盖四级以上航道，按照规定，中国籍所有船舶都已安装AIS船载终端。</w:t>
      </w:r>
      <w:r w:rsidR="009163A9" w:rsidRPr="009E65D2">
        <w:rPr>
          <w:rFonts w:hint="eastAsia"/>
          <w:vertAlign w:val="superscript"/>
        </w:rPr>
        <w:t>[</w:t>
      </w:r>
      <w:r w:rsidR="009163A9">
        <w:rPr>
          <w:vertAlign w:val="superscript"/>
        </w:rPr>
        <w:t>7</w:t>
      </w:r>
      <w:r w:rsidR="009163A9" w:rsidRPr="009E65D2">
        <w:rPr>
          <w:vertAlign w:val="superscript"/>
        </w:rPr>
        <w:t>]</w:t>
      </w:r>
      <w:r w:rsidR="009163A9">
        <w:rPr>
          <w:vertAlign w:val="superscript"/>
        </w:rPr>
        <w:t xml:space="preserve">  </w:t>
      </w:r>
      <w:r w:rsidR="009163A9" w:rsidRPr="00202A1E">
        <w:rPr>
          <w:rFonts w:hint="eastAsia"/>
        </w:rPr>
        <w:t>长江</w:t>
      </w:r>
      <w:r w:rsidR="009163A9">
        <w:rPr>
          <w:rFonts w:hint="eastAsia"/>
        </w:rPr>
        <w:t>上游大部分信号台也已配备AIS数据接收终端，能够实时获取控制河段所有船舶的AIS信息，为实现远程船位监控提供了必要的基础数据支撑。视频监控系统现已广泛应用于各种场合，由于视频具有直观的特点，便于监控人员对现场情况作出准确判断;目前船与船，船与信号台主要利用VHF（v</w:t>
      </w:r>
      <w:r w:rsidR="009163A9">
        <w:rPr>
          <w:rFonts w:ascii="Arial" w:hAnsi="Arial" w:cs="Arial"/>
          <w:color w:val="333333"/>
          <w:sz w:val="20"/>
          <w:szCs w:val="20"/>
          <w:shd w:val="clear" w:color="auto" w:fill="FFFFFF"/>
        </w:rPr>
        <w:t>ery High Frequenc</w:t>
      </w:r>
      <w:r w:rsidR="009163A9">
        <w:rPr>
          <w:rFonts w:ascii="Arial" w:hAnsi="Arial" w:cs="Arial" w:hint="eastAsia"/>
          <w:color w:val="333333"/>
          <w:sz w:val="20"/>
          <w:szCs w:val="20"/>
          <w:shd w:val="clear" w:color="auto" w:fill="FFFFFF"/>
        </w:rPr>
        <w:t>y</w:t>
      </w:r>
      <w:r w:rsidR="009163A9">
        <w:rPr>
          <w:rFonts w:hint="eastAsia"/>
        </w:rPr>
        <w:t>）电话联系通话，VHF电话具有一对多的特点，一个VHF电话发出信号，周围范围内的VHF电话都能收到，是指挥船舶的重要手段。传统远程指挥系统主要有无线远程指挥、基于专网的远程指挥和基于电话线的远程指挥，今年基于Internet的远程指挥发展迅速，是一种应用场合广泛、经济适用的选择。重庆航道局各个信号台现已覆盖专用内网，可作为船位监控、视频监控以及远程语音指挥的数据传输网。</w:t>
      </w:r>
    </w:p>
    <w:p w14:paraId="3AB907C4" w14:textId="77777777" w:rsidR="00643096" w:rsidRPr="001619F4" w:rsidRDefault="008C0E98">
      <w:pPr>
        <w:rPr>
          <w:b/>
        </w:rPr>
      </w:pPr>
      <w:r>
        <w:rPr>
          <w:b/>
        </w:rPr>
        <w:t xml:space="preserve">1.2 </w:t>
      </w:r>
      <w:r w:rsidR="00643096" w:rsidRPr="001619F4">
        <w:rPr>
          <w:rFonts w:hint="eastAsia"/>
          <w:b/>
        </w:rPr>
        <w:t>意义：主要说明控制河段船舶安全事故易发，安全事故发生原因，救援时间等</w:t>
      </w:r>
    </w:p>
    <w:p w14:paraId="676BBBA6" w14:textId="77777777" w:rsidR="001619F4" w:rsidRDefault="00F349EE" w:rsidP="0078552C">
      <w:pPr>
        <w:ind w:firstLineChars="100" w:firstLine="210"/>
      </w:pPr>
      <w:r>
        <w:rPr>
          <w:rFonts w:hint="eastAsia"/>
        </w:rPr>
        <w:t>（</w:t>
      </w:r>
      <w:r w:rsidR="00A24A3B" w:rsidRPr="00A24A3B">
        <w:rPr>
          <w:rFonts w:hint="eastAsia"/>
          <w:b/>
        </w:rPr>
        <w:t>远程</w:t>
      </w:r>
      <w:r w:rsidR="00A24A3B">
        <w:rPr>
          <w:rFonts w:hint="eastAsia"/>
          <w:b/>
        </w:rPr>
        <w:t>监控指挥系统在事故处理上的优点</w:t>
      </w:r>
      <w:r>
        <w:rPr>
          <w:rFonts w:hint="eastAsia"/>
        </w:rPr>
        <w:t>）</w:t>
      </w:r>
    </w:p>
    <w:p w14:paraId="2B0ABA27" w14:textId="77777777" w:rsidR="0078552C" w:rsidRDefault="00A24A3B" w:rsidP="0078552C">
      <w:pPr>
        <w:ind w:firstLineChars="200" w:firstLine="420"/>
      </w:pPr>
      <w:r>
        <w:rPr>
          <w:rFonts w:hint="eastAsia"/>
        </w:rPr>
        <w:t>利用现代计算机技术，AIS技术、数据库技术等实现对重点航段的远程监控与指挥可以充分利用现有资源，实现经济有效的事故应急系统。有希望解决救援时间长的问题，进一步保障行船安全。</w:t>
      </w:r>
      <w:r w:rsidR="001C6629">
        <w:rPr>
          <w:rFonts w:hint="eastAsia"/>
        </w:rPr>
        <w:t>首先，可对监控中违规航行的船舶发出警告，避免事故的发生；在紧急事故发生后</w:t>
      </w:r>
      <w:r>
        <w:rPr>
          <w:rFonts w:hint="eastAsia"/>
        </w:rPr>
        <w:t>，为了尽可能减小</w:t>
      </w:r>
      <w:r w:rsidR="00E84A2C">
        <w:rPr>
          <w:rFonts w:hint="eastAsia"/>
        </w:rPr>
        <w:t>损失，可在对周围航道及船舶充分了解的基础上，一方面调度周围社会和航道管理部门的船舶实施有序的救援，一面等待专业救援队伍的到来</w:t>
      </w:r>
      <w:r w:rsidR="001C6629">
        <w:rPr>
          <w:rFonts w:hint="eastAsia"/>
        </w:rPr>
        <w:t>；</w:t>
      </w:r>
      <w:r w:rsidR="00E84A2C">
        <w:rPr>
          <w:rFonts w:hint="eastAsia"/>
        </w:rPr>
        <w:t>进一步，在事故后期责任认定等方面，可利用对数据库中记载的船舶AIS数据和视频数据进行分析，提供责任认定的参考。</w:t>
      </w:r>
      <w:r w:rsidR="007D35CF">
        <w:rPr>
          <w:rFonts w:hint="eastAsia"/>
        </w:rPr>
        <w:t>以2015年的“东方之星”翻沉事件为例，</w:t>
      </w:r>
      <w:r w:rsidR="001C6629">
        <w:rPr>
          <w:rFonts w:hint="eastAsia"/>
        </w:rPr>
        <w:t>从事故发生到搜救中心接到报警接近3小时，如果能建立高效的监控系统，这个时间会大大缩短，船员与乘客获救几率也会大大提高。</w:t>
      </w:r>
    </w:p>
    <w:p w14:paraId="559444C1" w14:textId="77777777" w:rsidR="0078552C" w:rsidRPr="0078552C" w:rsidRDefault="0078552C" w:rsidP="0078552C">
      <w:pPr>
        <w:ind w:firstLineChars="200" w:firstLine="420"/>
      </w:pPr>
      <w:r>
        <w:rPr>
          <w:rFonts w:hint="eastAsia"/>
          <w:b/>
        </w:rPr>
        <w:t>（</w:t>
      </w:r>
      <w:r w:rsidRPr="00F349EE">
        <w:rPr>
          <w:rFonts w:hint="eastAsia"/>
          <w:b/>
        </w:rPr>
        <w:t>分析可行性，主要包括技术条件，网络建设等</w:t>
      </w:r>
      <w:r>
        <w:rPr>
          <w:rFonts w:hint="eastAsia"/>
        </w:rPr>
        <w:t>）</w:t>
      </w:r>
    </w:p>
    <w:p w14:paraId="341E911B" w14:textId="77777777" w:rsidR="0078552C" w:rsidRDefault="00E84A2C" w:rsidP="0078552C">
      <w:pPr>
        <w:ind w:firstLine="420"/>
      </w:pPr>
      <w:r>
        <w:rPr>
          <w:rFonts w:hint="eastAsia"/>
        </w:rPr>
        <w:t>目前对于易发生事故的控制河段区域已实现信号台对河段内船舶的AIS船位监控，为了加强航道管理部门对控制河段的管理，进一步保障航行安全，开发远程监控与指挥系统势在必行</w:t>
      </w:r>
      <w:r w:rsidR="0078552C">
        <w:rPr>
          <w:rFonts w:hint="eastAsia"/>
        </w:rPr>
        <w:t>。</w:t>
      </w:r>
      <w:r>
        <w:rPr>
          <w:rFonts w:hint="eastAsia"/>
        </w:rPr>
        <w:t>远程监控需要监控端与现场端实现信息交换——现场段的状态数据必须发送到远端并在远程端显示，远程端的指令信息必须发送到现场段并执行。</w:t>
      </w:r>
      <w:r w:rsidR="007D35CF">
        <w:rPr>
          <w:rFonts w:hint="eastAsia"/>
        </w:rPr>
        <w:t>现阶段重庆航道专用内网已建成，为实现远程监控与指挥提供了必要的条件。</w:t>
      </w:r>
    </w:p>
    <w:p w14:paraId="13B18F5B" w14:textId="77777777" w:rsidR="0078552C" w:rsidRPr="0078552C" w:rsidRDefault="0078552C" w:rsidP="0078552C">
      <w:pPr>
        <w:ind w:firstLineChars="100" w:firstLine="210"/>
      </w:pPr>
      <w:r>
        <w:rPr>
          <w:rFonts w:hint="eastAsia"/>
        </w:rPr>
        <w:t>（</w:t>
      </w:r>
      <w:r w:rsidRPr="00F349EE">
        <w:rPr>
          <w:rFonts w:hint="eastAsia"/>
          <w:b/>
        </w:rPr>
        <w:t>建设完成对于生产生活的帮助</w:t>
      </w:r>
      <w:r>
        <w:rPr>
          <w:rFonts w:hint="eastAsia"/>
        </w:rPr>
        <w:t>）</w:t>
      </w:r>
    </w:p>
    <w:p w14:paraId="1DD541AB" w14:textId="77777777" w:rsidR="0078552C" w:rsidRDefault="0078552C" w:rsidP="0078552C">
      <w:pPr>
        <w:ind w:firstLine="420"/>
      </w:pPr>
      <w:r>
        <w:rPr>
          <w:rFonts w:hint="eastAsia"/>
        </w:rPr>
        <w:t>通过研制远程监控与远程指挥系统，实现控制河段多层次的安全保障体系，航道管理部门与信号台形成信息共享，重点数据备份。实现多种信息立体展示控制河段情况，语音指挥覆盖所有控制河段船舶。对于优化航道管理结构，提高船舶安全保障，减轻信号员工作负担，缩短紧急情况反应时间都具有重要意义。</w:t>
      </w:r>
    </w:p>
    <w:p w14:paraId="19450C06" w14:textId="77777777" w:rsidR="0078552C" w:rsidRPr="0078552C" w:rsidRDefault="0078552C" w:rsidP="00643096"/>
    <w:p w14:paraId="08EAFFED" w14:textId="77777777" w:rsidR="0078552C" w:rsidRDefault="0078552C" w:rsidP="00643096"/>
    <w:p w14:paraId="3A68CDFC" w14:textId="77777777" w:rsidR="0078552C" w:rsidRDefault="008C0E98" w:rsidP="00643096">
      <w:pPr>
        <w:rPr>
          <w:b/>
        </w:rPr>
      </w:pPr>
      <w:r>
        <w:rPr>
          <w:rFonts w:hint="eastAsia"/>
          <w:b/>
        </w:rPr>
        <w:t xml:space="preserve">1.3 </w:t>
      </w:r>
      <w:r w:rsidR="0078552C" w:rsidRPr="0078552C">
        <w:rPr>
          <w:rFonts w:hint="eastAsia"/>
          <w:b/>
        </w:rPr>
        <w:t>国内网研究现状</w:t>
      </w:r>
    </w:p>
    <w:p w14:paraId="61B320CD" w14:textId="77777777" w:rsidR="00AC7ED4" w:rsidRDefault="00C10C23" w:rsidP="00643096">
      <w:pPr>
        <w:rPr>
          <w:b/>
        </w:rPr>
      </w:pPr>
      <w:r>
        <w:rPr>
          <w:rFonts w:hint="eastAsia"/>
          <w:b/>
        </w:rPr>
        <w:t>（控制河段</w:t>
      </w:r>
      <w:r w:rsidR="0078552C">
        <w:rPr>
          <w:rFonts w:hint="eastAsia"/>
          <w:b/>
        </w:rPr>
        <w:t>监控与指挥国内外研究现状）</w:t>
      </w:r>
      <w:r>
        <w:rPr>
          <w:rFonts w:hint="eastAsia"/>
          <w:b/>
        </w:rPr>
        <w:t xml:space="preserve"> </w:t>
      </w:r>
    </w:p>
    <w:p w14:paraId="2FFE33A9" w14:textId="77777777" w:rsidR="007E1873" w:rsidRPr="007E1873" w:rsidRDefault="00C077D2" w:rsidP="007E1873">
      <w:pPr>
        <w:pStyle w:val="a3"/>
        <w:ind w:left="420" w:firstLineChars="0" w:firstLine="0"/>
        <w:rPr>
          <w:b/>
        </w:rPr>
      </w:pPr>
      <w:r w:rsidRPr="00C077D2">
        <w:rPr>
          <w:rFonts w:hint="eastAsia"/>
          <w:b/>
        </w:rPr>
        <w:t>内河远程监控国内外研究现状</w:t>
      </w:r>
    </w:p>
    <w:p w14:paraId="4610B668" w14:textId="77777777" w:rsidR="0078552C" w:rsidRDefault="00EC7B6A" w:rsidP="006002B4">
      <w:pPr>
        <w:ind w:firstLineChars="200" w:firstLine="420"/>
      </w:pPr>
      <w:r w:rsidRPr="00EC7B6A">
        <w:rPr>
          <w:rFonts w:hint="eastAsia"/>
        </w:rPr>
        <w:t>国外航道通行状况较好</w:t>
      </w:r>
      <w:r>
        <w:rPr>
          <w:rFonts w:hint="eastAsia"/>
        </w:rPr>
        <w:t>，航道等级较高，如莱茵河和密西西比河都于2003年后进入智能航道阶段，实现了船舶标准化，航道管理智能化、机械自动化等。我国长江正在加紧建设数字化航道</w:t>
      </w:r>
      <w:r w:rsidR="006002B4">
        <w:rPr>
          <w:rFonts w:hint="eastAsia"/>
        </w:rPr>
        <w:t>，利用现代传感器技术、计算机技术、数据库技术、人工智能等实现无人勘探及</w:t>
      </w:r>
      <w:r w:rsidR="006002B4">
        <w:rPr>
          <w:rFonts w:hint="eastAsia"/>
        </w:rPr>
        <w:lastRenderedPageBreak/>
        <w:t>航道有效管理。控制河段作为长江上游由于自然条件形成的限制性航道，现已基本覆盖“控制河段智能指挥系统”，该系统能自动根据船舶发送的的AIS信息（船位、船速、方向等）自动指挥船舶通过控制河段，提高了船舶通行效率，减轻了工作人员负担。</w:t>
      </w:r>
      <w:r w:rsidR="00C077D2">
        <w:rPr>
          <w:rFonts w:hint="eastAsia"/>
        </w:rPr>
        <w:t>长江</w:t>
      </w:r>
      <w:r w:rsidR="006002B4">
        <w:rPr>
          <w:rFonts w:hint="eastAsia"/>
        </w:rPr>
        <w:t>重庆</w:t>
      </w:r>
      <w:r w:rsidR="00C077D2">
        <w:rPr>
          <w:rFonts w:hint="eastAsia"/>
        </w:rPr>
        <w:t>段</w:t>
      </w:r>
      <w:r w:rsidR="006002B4">
        <w:rPr>
          <w:rFonts w:hint="eastAsia"/>
        </w:rPr>
        <w:t>航道控制河段还安装了闭路电视监控系统，实现了信号台对控制河段内船舶的视频监控。</w:t>
      </w:r>
      <w:r w:rsidR="00C077D2">
        <w:rPr>
          <w:rFonts w:hint="eastAsia"/>
        </w:rPr>
        <w:t>但目前控制河段还都未实现远程船位监控和视频监控。</w:t>
      </w:r>
    </w:p>
    <w:p w14:paraId="0A328FB9" w14:textId="77777777" w:rsidR="00C077D2" w:rsidRDefault="00C077D2" w:rsidP="006002B4">
      <w:pPr>
        <w:ind w:firstLineChars="200" w:firstLine="420"/>
        <w:rPr>
          <w:b/>
        </w:rPr>
      </w:pPr>
      <w:r w:rsidRPr="00C077D2">
        <w:rPr>
          <w:rFonts w:hint="eastAsia"/>
          <w:b/>
        </w:rPr>
        <w:t>内河远程指挥国内外研究</w:t>
      </w:r>
      <w:r w:rsidR="00C3113D">
        <w:rPr>
          <w:rFonts w:hint="eastAsia"/>
          <w:b/>
        </w:rPr>
        <w:t>现状</w:t>
      </w:r>
    </w:p>
    <w:p w14:paraId="50C05AD0" w14:textId="77777777" w:rsidR="00C077D2" w:rsidRPr="00C3113D" w:rsidRDefault="00C3113D" w:rsidP="006002B4">
      <w:pPr>
        <w:ind w:firstLineChars="200" w:firstLine="420"/>
      </w:pPr>
      <w:r w:rsidRPr="00C3113D">
        <w:rPr>
          <w:rFonts w:hint="eastAsia"/>
        </w:rPr>
        <w:t>对于控制河段的船舶指挥一直以信号台发出的指令为准</w:t>
      </w:r>
      <w:r>
        <w:rPr>
          <w:rFonts w:hint="eastAsia"/>
        </w:rPr>
        <w:t>，以前主要靠人工或电动操作信号旗来指示船舶通行，自从泸渝段安装“控制河段船舶智能指挥系统”以来，已实现船舶自动指挥、通信记录自动记录等功能，大大方便了信号台值班人员。但目前航道管理部门对控制河段状况的监控还一片空白，在紧急情况时，更不能直接指挥控制河段船舶。</w:t>
      </w:r>
    </w:p>
    <w:p w14:paraId="7E68B6A6" w14:textId="77777777" w:rsidR="00AC7ED4" w:rsidRDefault="008C0E98" w:rsidP="00AC7ED4">
      <w:pPr>
        <w:rPr>
          <w:b/>
        </w:rPr>
      </w:pPr>
      <w:r>
        <w:rPr>
          <w:rFonts w:hint="eastAsia"/>
          <w:b/>
        </w:rPr>
        <w:t>1.4</w:t>
      </w:r>
      <w:r>
        <w:rPr>
          <w:b/>
        </w:rPr>
        <w:t xml:space="preserve"> </w:t>
      </w:r>
      <w:r w:rsidR="00AC7ED4" w:rsidRPr="00AC7ED4">
        <w:rPr>
          <w:rFonts w:hint="eastAsia"/>
          <w:b/>
        </w:rPr>
        <w:t>研究内容</w:t>
      </w:r>
    </w:p>
    <w:p w14:paraId="1233FD63" w14:textId="77777777" w:rsidR="00AC7ED4" w:rsidRDefault="00AC7ED4" w:rsidP="002734BB">
      <w:pPr>
        <w:ind w:firstLine="420"/>
      </w:pPr>
      <w:r w:rsidRPr="00942F4A">
        <w:rPr>
          <w:rFonts w:hint="eastAsia"/>
        </w:rPr>
        <w:t>论文以</w:t>
      </w:r>
      <w:r w:rsidR="00942F4A">
        <w:rPr>
          <w:rFonts w:hint="eastAsia"/>
        </w:rPr>
        <w:t>重庆段9个控制河段为研究背景，综合利用AIS技术、VHF电话、网络技术和数据库技术，研究控制河段远程船位和视频监控以及远程语音指挥。</w:t>
      </w:r>
      <w:r w:rsidR="002734BB">
        <w:rPr>
          <w:rFonts w:hint="eastAsia"/>
        </w:rPr>
        <w:t>主要包括基于AIS数据的远程船位监控、可见光和红外的远程视频监控、基于VHF电话的远程语音指挥以及重要数据备份等。实现控制河段的昼夜船位视频远程监控，覆盖全控制河段的远程语音指挥。主要通过以下步骤完成：</w:t>
      </w:r>
    </w:p>
    <w:p w14:paraId="6F8C74D6" w14:textId="77777777" w:rsidR="002734BB" w:rsidRDefault="002734BB" w:rsidP="002734BB">
      <w:pPr>
        <w:ind w:firstLine="420"/>
      </w:pPr>
      <w:r>
        <w:rPr>
          <w:rFonts w:hint="eastAsia"/>
        </w:rPr>
        <w:t>1 根据航道管理部门需求</w:t>
      </w:r>
      <w:r w:rsidR="00AE5927">
        <w:rPr>
          <w:rFonts w:hint="eastAsia"/>
        </w:rPr>
        <w:t>，分析设计系统详细功能；</w:t>
      </w:r>
    </w:p>
    <w:p w14:paraId="7A6B2695" w14:textId="77777777" w:rsidR="00AE5927" w:rsidRDefault="00AE5927" w:rsidP="002734BB">
      <w:pPr>
        <w:ind w:firstLine="420"/>
      </w:pPr>
      <w:r>
        <w:rPr>
          <w:rFonts w:hint="eastAsia"/>
        </w:rPr>
        <w:t>2 根据控制河段信号台设置特点及现有基础设施，分析系统技术路线，系统结构；</w:t>
      </w:r>
    </w:p>
    <w:p w14:paraId="7BB4113F" w14:textId="77777777" w:rsidR="00AE5927" w:rsidRDefault="00AE5927" w:rsidP="002734BB">
      <w:pPr>
        <w:ind w:firstLine="420"/>
      </w:pPr>
      <w:r>
        <w:rPr>
          <w:rFonts w:hint="eastAsia"/>
        </w:rPr>
        <w:t>3 根据系统结构及系统功能，确定系统各个模块详细功能以及各模块之间的详细交互过程；</w:t>
      </w:r>
    </w:p>
    <w:p w14:paraId="4606861D" w14:textId="77777777" w:rsidR="00AE5927" w:rsidRPr="002734BB" w:rsidRDefault="00AE5927" w:rsidP="002734BB">
      <w:pPr>
        <w:ind w:firstLine="420"/>
      </w:pPr>
      <w:r>
        <w:rPr>
          <w:rFonts w:hint="eastAsia"/>
        </w:rPr>
        <w:t>4 用C#语言完成系统编程，调试；</w:t>
      </w:r>
    </w:p>
    <w:p w14:paraId="0353D37E" w14:textId="77777777" w:rsidR="0078552C" w:rsidRDefault="0078552C" w:rsidP="00643096">
      <w:pPr>
        <w:rPr>
          <w:b/>
        </w:rPr>
      </w:pPr>
      <w:r>
        <w:rPr>
          <w:rFonts w:hint="eastAsia"/>
          <w:b/>
        </w:rPr>
        <w:t xml:space="preserve">二 </w:t>
      </w:r>
      <w:r w:rsidR="00841150">
        <w:rPr>
          <w:rFonts w:hint="eastAsia"/>
          <w:b/>
        </w:rPr>
        <w:t>相关技术简介</w:t>
      </w:r>
    </w:p>
    <w:p w14:paraId="41E52ACB" w14:textId="77777777" w:rsidR="0078552C" w:rsidRPr="008C0E98" w:rsidRDefault="0078552C" w:rsidP="008C0E98">
      <w:pPr>
        <w:pStyle w:val="a3"/>
        <w:numPr>
          <w:ilvl w:val="1"/>
          <w:numId w:val="10"/>
        </w:numPr>
        <w:ind w:firstLineChars="0"/>
        <w:rPr>
          <w:b/>
        </w:rPr>
      </w:pPr>
      <w:r w:rsidRPr="008C0E98">
        <w:rPr>
          <w:rFonts w:hint="eastAsia"/>
          <w:b/>
        </w:rPr>
        <w:t xml:space="preserve"> </w:t>
      </w:r>
      <w:r w:rsidR="00841150" w:rsidRPr="008C0E98">
        <w:rPr>
          <w:rFonts w:hint="eastAsia"/>
          <w:b/>
        </w:rPr>
        <w:t>AIS技术</w:t>
      </w:r>
    </w:p>
    <w:p w14:paraId="0FA7730F" w14:textId="77777777" w:rsidR="004641B4" w:rsidRPr="008C0E98" w:rsidRDefault="008C0E98" w:rsidP="008C0E98">
      <w:pPr>
        <w:ind w:left="420"/>
        <w:rPr>
          <w:b/>
        </w:rPr>
      </w:pPr>
      <w:r>
        <w:rPr>
          <w:b/>
        </w:rPr>
        <w:t xml:space="preserve">2.1.1 </w:t>
      </w:r>
      <w:r w:rsidR="006E6BF0" w:rsidRPr="008C0E98">
        <w:rPr>
          <w:rFonts w:hint="eastAsia"/>
          <w:b/>
        </w:rPr>
        <w:t>AIS发展</w:t>
      </w:r>
    </w:p>
    <w:p w14:paraId="25F5D19B" w14:textId="77777777" w:rsidR="004641B4" w:rsidRDefault="008A2827" w:rsidP="004641B4">
      <w:pPr>
        <w:pStyle w:val="a3"/>
        <w:ind w:left="780" w:firstLineChars="0" w:firstLine="0"/>
        <w:rPr>
          <w:rFonts w:ascii="Arial" w:hAnsi="Arial" w:cs="Arial"/>
          <w:color w:val="333333"/>
          <w:szCs w:val="21"/>
          <w:shd w:val="clear" w:color="auto" w:fill="FFFFFF"/>
        </w:rPr>
      </w:pPr>
      <w:r w:rsidRPr="008A2827">
        <w:rPr>
          <w:rFonts w:hint="eastAsia"/>
        </w:rPr>
        <w:t>传统船舶</w:t>
      </w:r>
      <w:r>
        <w:rPr>
          <w:rFonts w:hint="eastAsia"/>
        </w:rPr>
        <w:t>避碰主要运用雷达与ARPA(</w:t>
      </w:r>
      <w:r w:rsidRPr="008A2827">
        <w:t>Automatic Radar Plotting Aid</w:t>
      </w:r>
      <w:r>
        <w:rPr>
          <w:rFonts w:hint="eastAsia"/>
        </w:rPr>
        <w:t>s)</w:t>
      </w:r>
      <w:r>
        <w:t>,</w:t>
      </w:r>
      <w:r>
        <w:rPr>
          <w:rFonts w:hint="eastAsia"/>
        </w:rPr>
        <w:t>但雷达避碰具有比较大的局限性，主要是易受天气、地面杂波和地形影响，并且不能自动识别船舶。</w:t>
      </w:r>
      <w:r w:rsidR="005F226D">
        <w:rPr>
          <w:rFonts w:hint="eastAsia"/>
        </w:rPr>
        <w:t>AIS就是在这样的背景下产生的，最早提出AIS概念是在1994年，</w:t>
      </w:r>
      <w:r w:rsidR="00F7107A">
        <w:rPr>
          <w:rFonts w:hint="eastAsia"/>
        </w:rPr>
        <w:t>之后包括美国罗斯公司在内的几家公司研制出了基于TMDA</w:t>
      </w:r>
      <w:r w:rsidR="00F7107A">
        <w:rPr>
          <w:rFonts w:ascii="Arial" w:hAnsi="Arial" w:cs="Arial"/>
          <w:color w:val="333333"/>
          <w:szCs w:val="21"/>
          <w:shd w:val="clear" w:color="auto" w:fill="FFFFFF"/>
        </w:rPr>
        <w:t>（</w:t>
      </w:r>
      <w:r w:rsidR="00F7107A">
        <w:rPr>
          <w:rFonts w:ascii="Arial" w:hAnsi="Arial" w:cs="Arial"/>
          <w:color w:val="333333"/>
          <w:szCs w:val="21"/>
          <w:shd w:val="clear" w:color="auto" w:fill="FFFFFF"/>
        </w:rPr>
        <w:t>Time division multiple access</w:t>
      </w:r>
      <w:r w:rsidR="00F7107A">
        <w:rPr>
          <w:rFonts w:ascii="Arial" w:hAnsi="Arial" w:cs="Arial" w:hint="eastAsia"/>
          <w:color w:val="333333"/>
          <w:szCs w:val="21"/>
          <w:shd w:val="clear" w:color="auto" w:fill="FFFFFF"/>
        </w:rPr>
        <w:t>）</w:t>
      </w:r>
    </w:p>
    <w:p w14:paraId="6276E1E7" w14:textId="77777777" w:rsidR="003F1DAD" w:rsidRDefault="00F7107A" w:rsidP="003F1DAD">
      <w:pPr>
        <w:pStyle w:val="a3"/>
        <w:ind w:left="780" w:firstLineChars="0" w:firstLine="0"/>
      </w:pP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AIS</w:t>
      </w:r>
      <w:r>
        <w:rPr>
          <w:rFonts w:ascii="Arial" w:hAnsi="Arial" w:cs="Arial" w:hint="eastAsia"/>
          <w:color w:val="333333"/>
          <w:szCs w:val="21"/>
          <w:shd w:val="clear" w:color="auto" w:fill="FFFFFF"/>
        </w:rPr>
        <w:t>设备，</w:t>
      </w:r>
      <w:r w:rsidR="003F1DAD">
        <w:rPr>
          <w:rFonts w:ascii="Arial" w:hAnsi="Arial" w:cs="Arial" w:hint="eastAsia"/>
          <w:color w:val="333333"/>
          <w:szCs w:val="21"/>
          <w:shd w:val="clear" w:color="auto" w:fill="FFFFFF"/>
        </w:rPr>
        <w:t>2000</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IMO</w:t>
      </w:r>
      <w:r w:rsidR="003F1DAD" w:rsidRPr="003F1DAD">
        <w:rPr>
          <w:rFonts w:hint="eastAsia"/>
          <w:color w:val="000000"/>
          <w:sz w:val="27"/>
          <w:szCs w:val="27"/>
          <w:shd w:val="clear" w:color="auto" w:fill="FFFFFF"/>
        </w:rPr>
        <w:t xml:space="preserve"> </w:t>
      </w:r>
      <w:r w:rsidR="003F1DAD" w:rsidRPr="003F1DAD">
        <w:rPr>
          <w:rFonts w:ascii="Arial" w:hAnsi="Arial" w:cs="Arial" w:hint="eastAsia"/>
          <w:color w:val="333333"/>
          <w:szCs w:val="21"/>
          <w:shd w:val="clear" w:color="auto" w:fill="FFFFFF"/>
        </w:rPr>
        <w:t>(International Maritime Organization)</w:t>
      </w:r>
      <w:r w:rsidR="003F1DAD">
        <w:rPr>
          <w:rFonts w:ascii="Arial" w:hAnsi="Arial" w:cs="Arial" w:hint="eastAsia"/>
          <w:color w:val="333333"/>
          <w:szCs w:val="21"/>
          <w:shd w:val="clear" w:color="auto" w:fill="FFFFFF"/>
        </w:rPr>
        <w:t>强制要求在</w:t>
      </w:r>
      <w:r w:rsidR="003F1DAD">
        <w:rPr>
          <w:rFonts w:ascii="Arial" w:hAnsi="Arial" w:cs="Arial" w:hint="eastAsia"/>
          <w:color w:val="333333"/>
          <w:szCs w:val="21"/>
          <w:shd w:val="clear" w:color="auto" w:fill="FFFFFF"/>
        </w:rPr>
        <w:t>2002</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后建造的新船和</w:t>
      </w:r>
      <w:r w:rsidR="003F1DAD">
        <w:rPr>
          <w:rFonts w:ascii="Arial" w:hAnsi="Arial" w:cs="Arial" w:hint="eastAsia"/>
          <w:color w:val="333333"/>
          <w:szCs w:val="21"/>
          <w:shd w:val="clear" w:color="auto" w:fill="FFFFFF"/>
        </w:rPr>
        <w:t>2008</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起在航营运船必须安装</w:t>
      </w:r>
      <w:r w:rsidR="003F1DAD">
        <w:rPr>
          <w:rFonts w:ascii="Arial" w:hAnsi="Arial" w:cs="Arial" w:hint="eastAsia"/>
          <w:color w:val="333333"/>
          <w:szCs w:val="21"/>
          <w:shd w:val="clear" w:color="auto" w:fill="FFFFFF"/>
        </w:rPr>
        <w:t>AIS.</w:t>
      </w:r>
      <w:r w:rsidR="00684428">
        <w:rPr>
          <w:rFonts w:hint="eastAsia"/>
          <w:b/>
        </w:rPr>
        <w:t>。</w:t>
      </w:r>
      <w:r w:rsidR="00684428" w:rsidRPr="00684428">
        <w:rPr>
          <w:rFonts w:hint="eastAsia"/>
        </w:rPr>
        <w:t>国内</w:t>
      </w:r>
      <w:r w:rsidR="00684428">
        <w:rPr>
          <w:rFonts w:hint="eastAsia"/>
        </w:rPr>
        <w:t>也已经实施强制安装AIS</w:t>
      </w:r>
      <w:r w:rsidR="004B3CCB">
        <w:rPr>
          <w:rFonts w:hint="eastAsia"/>
        </w:rPr>
        <w:t>，现已基本覆盖所有船舶。AIS现已发展出多种应用，如基于AIS数据的新型船舶专家避碰系统【2】，能够不受天气、水况的影响，根据避碰知识库实现避碰；基于AIS数据的船舶历史轨迹还原，能够</w:t>
      </w:r>
      <w:r w:rsidR="00520830">
        <w:rPr>
          <w:rFonts w:hint="eastAsia"/>
        </w:rPr>
        <w:t>高精度的还原船舶的历史轨迹，对于事故分析等具有重要意义【4】，基于AIS数据的控制河段船舶智能指挥系统能够自动指挥控制河段过往船舶，提高了指挥效率、减轻了工作人员负担。</w:t>
      </w:r>
    </w:p>
    <w:p w14:paraId="05C53669" w14:textId="77777777" w:rsidR="00AE6CE1" w:rsidRPr="00AE6CE1" w:rsidRDefault="008C0E98" w:rsidP="008C0E98">
      <w:pPr>
        <w:ind w:firstLineChars="200" w:firstLine="420"/>
        <w:rPr>
          <w:rFonts w:ascii="Arial" w:hAnsi="Arial" w:cs="Arial"/>
          <w:b/>
          <w:color w:val="000000"/>
          <w:sz w:val="24"/>
          <w:szCs w:val="24"/>
        </w:rPr>
      </w:pPr>
      <w:r>
        <w:rPr>
          <w:b/>
        </w:rPr>
        <w:t xml:space="preserve">2.1.2 </w:t>
      </w:r>
      <w:r w:rsidR="00520830" w:rsidRPr="00520830">
        <w:rPr>
          <w:rFonts w:hint="eastAsia"/>
          <w:b/>
        </w:rPr>
        <w:t>AIS结构</w:t>
      </w:r>
    </w:p>
    <w:p w14:paraId="79C5054D" w14:textId="77777777" w:rsidR="00520830" w:rsidRDefault="00520830" w:rsidP="00520830">
      <w:r>
        <w:rPr>
          <w:rFonts w:hint="eastAsia"/>
          <w:b/>
        </w:rPr>
        <w:t xml:space="preserve">     </w:t>
      </w:r>
      <w:r w:rsidRPr="00AE6CE1">
        <w:rPr>
          <w:rFonts w:hint="eastAsia"/>
        </w:rPr>
        <w:t>AIS</w:t>
      </w:r>
      <w:r w:rsidR="00AE6CE1">
        <w:rPr>
          <w:rFonts w:hint="eastAsia"/>
        </w:rPr>
        <w:t>主要用于船-岸，岸-船以及船-船之间信息交换，所以AIS主要分为船台设备和岸台设备。</w:t>
      </w:r>
    </w:p>
    <w:p w14:paraId="16694CCB" w14:textId="77777777" w:rsidR="00AE6CE1" w:rsidRDefault="008C0E98" w:rsidP="008C0E98">
      <w:pPr>
        <w:ind w:firstLineChars="200" w:firstLine="420"/>
        <w:rPr>
          <w:b/>
        </w:rPr>
      </w:pPr>
      <w:r>
        <w:rPr>
          <w:rFonts w:hint="eastAsia"/>
          <w:b/>
        </w:rPr>
        <w:t xml:space="preserve">2.1.2.1 </w:t>
      </w:r>
      <w:r w:rsidR="00CF2425">
        <w:rPr>
          <w:rFonts w:hint="eastAsia"/>
          <w:b/>
        </w:rPr>
        <w:t>船载</w:t>
      </w:r>
      <w:r w:rsidR="00AE6CE1" w:rsidRPr="00AE6CE1">
        <w:rPr>
          <w:rFonts w:hint="eastAsia"/>
          <w:b/>
        </w:rPr>
        <w:t>设备</w:t>
      </w:r>
    </w:p>
    <w:p w14:paraId="60B3B7EC" w14:textId="77777777" w:rsidR="00AE6CE1" w:rsidRDefault="00CF2425" w:rsidP="00520830">
      <w:r>
        <w:rPr>
          <w:rFonts w:hint="eastAsia"/>
        </w:rPr>
        <w:t>船载</w:t>
      </w:r>
      <w:r w:rsidR="00AE6CE1" w:rsidRPr="00AE6CE1">
        <w:rPr>
          <w:rFonts w:hint="eastAsia"/>
        </w:rPr>
        <w:t>设备分为硬件部分和软件部分，硬件部分是一种VHF频段的船载广播式应答器，</w:t>
      </w:r>
      <w:r w:rsidR="00AE6CE1">
        <w:rPr>
          <w:rFonts w:hint="eastAsia"/>
        </w:rPr>
        <w:t>主要包括1台VHF发射机，两台VHF</w:t>
      </w:r>
      <w:r w:rsidR="00AE6CE1">
        <w:t xml:space="preserve"> TMDA</w:t>
      </w:r>
      <w:r w:rsidR="00AE6CE1">
        <w:rPr>
          <w:rFonts w:hint="eastAsia"/>
        </w:rPr>
        <w:t>接收机，1台带有标准的船用电子通信接口的信息处理控制装置</w:t>
      </w:r>
      <w:r w:rsidR="0051508D">
        <w:rPr>
          <w:rFonts w:hint="eastAsia"/>
        </w:rPr>
        <w:t>，监视器以及GPS接收机和DSC接收机构成。AIS软件包括网络软件，系统控制软件以及接口软件等，网络软件主要负责数字网络通信，控制软件负责协调各部分工作，接口软件提供各个接口的通信与控制。软硬件协同工作</w:t>
      </w:r>
      <w:r>
        <w:rPr>
          <w:rFonts w:hint="eastAsia"/>
        </w:rPr>
        <w:t>，使用22种通信协议实现船舶识别，</w:t>
      </w:r>
      <w:r>
        <w:rPr>
          <w:rFonts w:hint="eastAsia"/>
        </w:rPr>
        <w:lastRenderedPageBreak/>
        <w:t>通信等功能。</w:t>
      </w:r>
    </w:p>
    <w:p w14:paraId="69A3D111" w14:textId="77777777" w:rsidR="00CF2425" w:rsidRDefault="008C0E98" w:rsidP="008C0E98">
      <w:pPr>
        <w:ind w:firstLineChars="200" w:firstLine="420"/>
        <w:rPr>
          <w:b/>
        </w:rPr>
      </w:pPr>
      <w:r>
        <w:rPr>
          <w:rFonts w:hint="eastAsia"/>
          <w:b/>
        </w:rPr>
        <w:t>2.1.2.2</w:t>
      </w:r>
      <w:r w:rsidR="00CF2425" w:rsidRPr="00CF2425">
        <w:rPr>
          <w:rFonts w:hint="eastAsia"/>
          <w:b/>
        </w:rPr>
        <w:t>岸台设备</w:t>
      </w:r>
    </w:p>
    <w:p w14:paraId="4C986E70" w14:textId="77777777" w:rsidR="00FC55F6" w:rsidRPr="00CF2425" w:rsidRDefault="00CF2425" w:rsidP="00520830">
      <w:r>
        <w:rPr>
          <w:rFonts w:hint="eastAsia"/>
        </w:rPr>
        <w:t>岸台设备用于实时接收船载AIS设备发出的AIS报文，主要用于为船舶提供导航或监控船舶。岸台设备主要包括</w:t>
      </w:r>
      <w:r>
        <w:t>由 VHF TDMA 收发机、VHF DSC 接 收机、基站控制器（BSC）、网络设备、控制软件和应用软件</w:t>
      </w:r>
      <w:r>
        <w:rPr>
          <w:rFonts w:hint="eastAsia"/>
        </w:rPr>
        <w:t>。</w:t>
      </w:r>
    </w:p>
    <w:p w14:paraId="0ED1A2CC" w14:textId="77777777" w:rsidR="004641B4" w:rsidRDefault="008C0E98" w:rsidP="008C0E98">
      <w:pPr>
        <w:ind w:firstLineChars="200" w:firstLine="420"/>
        <w:rPr>
          <w:b/>
        </w:rPr>
      </w:pPr>
      <w:r>
        <w:rPr>
          <w:b/>
        </w:rPr>
        <w:t xml:space="preserve">2.1.3 </w:t>
      </w:r>
      <w:r w:rsidR="004641B4" w:rsidRPr="003F1DAD">
        <w:rPr>
          <w:rFonts w:hint="eastAsia"/>
          <w:b/>
        </w:rPr>
        <w:t>AIS功能</w:t>
      </w:r>
    </w:p>
    <w:p w14:paraId="1B5F1300" w14:textId="77777777" w:rsidR="00CF2425" w:rsidRDefault="00CF2425" w:rsidP="003F1DAD">
      <w:r w:rsidRPr="0081250C">
        <w:rPr>
          <w:rFonts w:hint="eastAsia"/>
        </w:rPr>
        <w:t>AIS主要包括如下</w:t>
      </w:r>
      <w:r w:rsidR="00472C1C">
        <w:rPr>
          <w:rFonts w:hint="eastAsia"/>
        </w:rPr>
        <w:t>4</w:t>
      </w:r>
      <w:r w:rsidRPr="0081250C">
        <w:rPr>
          <w:rFonts w:hint="eastAsia"/>
        </w:rPr>
        <w:t>个功能</w:t>
      </w:r>
    </w:p>
    <w:p w14:paraId="2968A4E4" w14:textId="77777777" w:rsidR="0081250C" w:rsidRDefault="0081250C" w:rsidP="0081250C">
      <w:pPr>
        <w:pStyle w:val="a3"/>
        <w:numPr>
          <w:ilvl w:val="0"/>
          <w:numId w:val="9"/>
        </w:numPr>
        <w:ind w:firstLineChars="0"/>
      </w:pPr>
      <w:r>
        <w:rPr>
          <w:rFonts w:hint="eastAsia"/>
        </w:rPr>
        <w:t>船载AIS设备能够在无人干预的情况下按一定更新速率的对岸台接收设备发送包含MMSI号，船名，船速，对地航向等动静态信息</w:t>
      </w:r>
    </w:p>
    <w:p w14:paraId="2E8A9A04" w14:textId="77777777" w:rsidR="0081250C" w:rsidRDefault="0081250C" w:rsidP="0081250C">
      <w:pPr>
        <w:pStyle w:val="a3"/>
        <w:numPr>
          <w:ilvl w:val="0"/>
          <w:numId w:val="9"/>
        </w:numPr>
        <w:ind w:firstLineChars="0"/>
      </w:pPr>
      <w:r>
        <w:rPr>
          <w:rFonts w:hint="eastAsia"/>
        </w:rPr>
        <w:t>船载设备能够自动接收来自其他船载AIS设备和岸台AIS设备发出的信息</w:t>
      </w:r>
    </w:p>
    <w:p w14:paraId="16436778" w14:textId="77777777" w:rsidR="0081250C" w:rsidRDefault="0081250C" w:rsidP="0081250C">
      <w:pPr>
        <w:pStyle w:val="a3"/>
        <w:numPr>
          <w:ilvl w:val="0"/>
          <w:numId w:val="9"/>
        </w:numPr>
        <w:ind w:firstLineChars="0"/>
      </w:pPr>
      <w:r>
        <w:rPr>
          <w:rFonts w:hint="eastAsia"/>
        </w:rPr>
        <w:t>岸台AIS设备和船载AIS设备都能处理收到的AIS信息，并在电子航道图或VTS上显示</w:t>
      </w:r>
    </w:p>
    <w:p w14:paraId="32E51C2B" w14:textId="77777777" w:rsidR="0081250C" w:rsidRDefault="0081250C" w:rsidP="0081250C">
      <w:pPr>
        <w:pStyle w:val="a3"/>
        <w:numPr>
          <w:ilvl w:val="0"/>
          <w:numId w:val="9"/>
        </w:numPr>
        <w:ind w:firstLineChars="0"/>
      </w:pPr>
      <w:r>
        <w:rPr>
          <w:rFonts w:hint="eastAsia"/>
        </w:rPr>
        <w:t>岸台设备能够指派工作模式，使得船载设备工作于广播式或受控应答模式。</w:t>
      </w:r>
    </w:p>
    <w:p w14:paraId="1A767298" w14:textId="77777777" w:rsidR="00FC55F6" w:rsidRDefault="00FC55F6" w:rsidP="00FC55F6">
      <w:pPr>
        <w:pStyle w:val="a3"/>
        <w:ind w:left="435" w:firstLineChars="0" w:firstLine="0"/>
        <w:rPr>
          <w:b/>
        </w:rPr>
      </w:pPr>
      <w:r w:rsidRPr="00FC55F6">
        <w:rPr>
          <w:rFonts w:hint="eastAsia"/>
          <w:b/>
        </w:rPr>
        <w:t>2.1</w:t>
      </w:r>
      <w:r>
        <w:rPr>
          <w:b/>
        </w:rPr>
        <w:t>.</w:t>
      </w:r>
      <w:r w:rsidRPr="00FC55F6">
        <w:rPr>
          <w:rFonts w:hint="eastAsia"/>
          <w:b/>
        </w:rPr>
        <w:t>4</w:t>
      </w:r>
      <w:r>
        <w:rPr>
          <w:b/>
        </w:rPr>
        <w:t xml:space="preserve"> </w:t>
      </w:r>
      <w:r w:rsidRPr="00FC55F6">
        <w:rPr>
          <w:rFonts w:hint="eastAsia"/>
          <w:b/>
        </w:rPr>
        <w:t>AIS报文格式及内容</w:t>
      </w:r>
    </w:p>
    <w:p w14:paraId="4D16E3F2" w14:textId="77777777" w:rsidR="00AD3C10" w:rsidRPr="00AD3C10" w:rsidRDefault="00F153A6" w:rsidP="00AD3C10">
      <w:pPr>
        <w:pStyle w:val="a3"/>
        <w:ind w:left="435" w:firstLineChars="0" w:firstLine="0"/>
        <w:rPr>
          <w:b/>
        </w:rPr>
      </w:pPr>
      <w:r>
        <w:rPr>
          <w:rFonts w:hint="eastAsia"/>
        </w:rPr>
        <w:t>船载AIS信息采用时分多址技术接入，通过海事VHF频段将船舶标识信息、运动信息、位置信息和航行状态信息发送给周围船载AIS设备和岸台AIS接收设备。AIS信息还可分为静态信息和动态信息。静态信息包括：船舶标识号MMSI号，船名，船长，船宽等；动态信息包括：</w:t>
      </w:r>
      <w:r w:rsidR="004B0E60">
        <w:rPr>
          <w:rFonts w:hint="eastAsia"/>
        </w:rPr>
        <w:t>对地速度、对地航向，船首向，航向状态和专转向率</w:t>
      </w:r>
      <w:r>
        <w:rPr>
          <w:rFonts w:hint="eastAsia"/>
        </w:rPr>
        <w:t>等。船载AIS信息按</w:t>
      </w:r>
      <w:r w:rsidR="00AD3C10">
        <w:rPr>
          <w:rFonts w:hint="eastAsia"/>
        </w:rPr>
        <w:t>照一定时间间隔发送，这与设备类别和船舶运动状态有关。</w:t>
      </w:r>
      <w:r w:rsidR="00AD3C10">
        <w:rPr>
          <w:b/>
        </w:rPr>
        <w:t>[26</w:t>
      </w:r>
      <w:r w:rsidR="00AD3C10" w:rsidRPr="00F153A6">
        <w:rPr>
          <w:b/>
        </w:rPr>
        <w:t>]</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384"/>
        <w:gridCol w:w="851"/>
        <w:gridCol w:w="5953"/>
      </w:tblGrid>
      <w:tr w:rsidR="00AD3C10" w:rsidRPr="00AD3C10" w14:paraId="23004F55" w14:textId="77777777" w:rsidTr="00FA43E0">
        <w:trPr>
          <w:tblHeader/>
          <w:jc w:val="center"/>
        </w:trPr>
        <w:tc>
          <w:tcPr>
            <w:tcW w:w="1384" w:type="dxa"/>
            <w:tcBorders>
              <w:top w:val="single" w:sz="12" w:space="0" w:color="auto"/>
              <w:bottom w:val="single" w:sz="4" w:space="0" w:color="auto"/>
            </w:tcBorders>
          </w:tcPr>
          <w:p w14:paraId="023393A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参数</w:t>
            </w:r>
          </w:p>
        </w:tc>
        <w:tc>
          <w:tcPr>
            <w:tcW w:w="851" w:type="dxa"/>
            <w:tcBorders>
              <w:top w:val="single" w:sz="12" w:space="0" w:color="auto"/>
              <w:bottom w:val="single" w:sz="4" w:space="0" w:color="auto"/>
            </w:tcBorders>
          </w:tcPr>
          <w:p w14:paraId="0FB363B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比特数</w:t>
            </w:r>
          </w:p>
        </w:tc>
        <w:tc>
          <w:tcPr>
            <w:tcW w:w="5953" w:type="dxa"/>
            <w:tcBorders>
              <w:top w:val="single" w:sz="12" w:space="0" w:color="auto"/>
              <w:bottom w:val="single" w:sz="4" w:space="0" w:color="auto"/>
            </w:tcBorders>
          </w:tcPr>
          <w:p w14:paraId="7005A10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说明</w:t>
            </w:r>
          </w:p>
        </w:tc>
      </w:tr>
      <w:tr w:rsidR="00AD3C10" w:rsidRPr="00AD3C10" w14:paraId="498A14AC" w14:textId="77777777" w:rsidTr="00FA43E0">
        <w:trPr>
          <w:jc w:val="center"/>
        </w:trPr>
        <w:tc>
          <w:tcPr>
            <w:tcW w:w="1384" w:type="dxa"/>
            <w:tcBorders>
              <w:top w:val="single" w:sz="4" w:space="0" w:color="auto"/>
            </w:tcBorders>
          </w:tcPr>
          <w:p w14:paraId="5DF0410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识别码</w:t>
            </w:r>
          </w:p>
        </w:tc>
        <w:tc>
          <w:tcPr>
            <w:tcW w:w="851" w:type="dxa"/>
            <w:tcBorders>
              <w:top w:val="single" w:sz="4" w:space="0" w:color="auto"/>
            </w:tcBorders>
          </w:tcPr>
          <w:p w14:paraId="64FB7884"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Borders>
              <w:top w:val="single" w:sz="4" w:space="0" w:color="auto"/>
            </w:tcBorders>
          </w:tcPr>
          <w:p w14:paraId="1E4B4B0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标识符</w:t>
            </w:r>
          </w:p>
        </w:tc>
      </w:tr>
      <w:tr w:rsidR="00AD3C10" w:rsidRPr="00AD3C10" w14:paraId="064BA66C" w14:textId="77777777" w:rsidTr="00FA43E0">
        <w:trPr>
          <w:jc w:val="center"/>
        </w:trPr>
        <w:tc>
          <w:tcPr>
            <w:tcW w:w="1384" w:type="dxa"/>
          </w:tcPr>
          <w:p w14:paraId="5147EF1D"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发指示符</w:t>
            </w:r>
          </w:p>
        </w:tc>
        <w:tc>
          <w:tcPr>
            <w:tcW w:w="851" w:type="dxa"/>
          </w:tcPr>
          <w:p w14:paraId="4FAD0333"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w:t>
            </w:r>
          </w:p>
        </w:tc>
        <w:tc>
          <w:tcPr>
            <w:tcW w:w="5953" w:type="dxa"/>
          </w:tcPr>
          <w:p w14:paraId="3B60A94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于显示一个消息被转发的次数（</w:t>
            </w:r>
            <w:r w:rsidRPr="00AD3C10">
              <w:rPr>
                <w:rFonts w:ascii="Times New Roman" w:eastAsia="宋体" w:hAnsi="Times New Roman" w:cs="Times New Roman"/>
                <w:color w:val="000000"/>
                <w:szCs w:val="21"/>
              </w:rPr>
              <w:t>0~3</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不再转发</w:t>
            </w:r>
          </w:p>
        </w:tc>
      </w:tr>
      <w:tr w:rsidR="00AD3C10" w:rsidRPr="00AD3C10" w14:paraId="619CCA24" w14:textId="77777777" w:rsidTr="00FA43E0">
        <w:trPr>
          <w:jc w:val="center"/>
        </w:trPr>
        <w:tc>
          <w:tcPr>
            <w:tcW w:w="1384" w:type="dxa"/>
          </w:tcPr>
          <w:p w14:paraId="1F3C409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户识别码</w:t>
            </w:r>
          </w:p>
        </w:tc>
        <w:tc>
          <w:tcPr>
            <w:tcW w:w="851" w:type="dxa"/>
          </w:tcPr>
          <w:p w14:paraId="6586EC5F"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30</w:t>
            </w:r>
          </w:p>
        </w:tc>
        <w:tc>
          <w:tcPr>
            <w:tcW w:w="5953" w:type="dxa"/>
          </w:tcPr>
          <w:p w14:paraId="0426DA9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MMSI</w:t>
            </w:r>
          </w:p>
        </w:tc>
      </w:tr>
      <w:tr w:rsidR="00AD3C10" w:rsidRPr="00AD3C10" w14:paraId="26E38A09" w14:textId="77777777" w:rsidTr="00FA43E0">
        <w:trPr>
          <w:jc w:val="center"/>
        </w:trPr>
        <w:tc>
          <w:tcPr>
            <w:tcW w:w="1384" w:type="dxa"/>
          </w:tcPr>
          <w:p w14:paraId="5703A78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航行状态</w:t>
            </w:r>
          </w:p>
        </w:tc>
        <w:tc>
          <w:tcPr>
            <w:tcW w:w="851" w:type="dxa"/>
          </w:tcPr>
          <w:p w14:paraId="423E1DA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4</w:t>
            </w:r>
          </w:p>
        </w:tc>
        <w:tc>
          <w:tcPr>
            <w:tcW w:w="5953" w:type="dxa"/>
          </w:tcPr>
          <w:p w14:paraId="6404CAC3"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在航，</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锚泊，</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失控，</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操纵受限，</w:t>
            </w:r>
            <w:r w:rsidRPr="00AD3C10">
              <w:rPr>
                <w:rFonts w:ascii="Times New Roman" w:eastAsia="宋体" w:hAnsi="Times New Roman" w:cs="Times New Roman"/>
                <w:color w:val="000000"/>
                <w:szCs w:val="21"/>
              </w:rPr>
              <w:t>4=</w:t>
            </w:r>
            <w:r w:rsidRPr="00AD3C10">
              <w:rPr>
                <w:rFonts w:ascii="Times New Roman" w:eastAsia="宋体" w:hAnsi="Times New Roman" w:cs="Times New Roman"/>
                <w:color w:val="000000"/>
                <w:szCs w:val="21"/>
              </w:rPr>
              <w:t>吃水受限，</w:t>
            </w:r>
            <w:r w:rsidRPr="00AD3C10">
              <w:rPr>
                <w:rFonts w:ascii="Times New Roman" w:eastAsia="宋体" w:hAnsi="Times New Roman" w:cs="Times New Roman"/>
                <w:color w:val="000000"/>
                <w:szCs w:val="21"/>
              </w:rPr>
              <w:t>5=</w:t>
            </w:r>
            <w:r w:rsidRPr="00AD3C10">
              <w:rPr>
                <w:rFonts w:ascii="Times New Roman" w:eastAsia="宋体" w:hAnsi="Times New Roman" w:cs="Times New Roman"/>
                <w:color w:val="000000"/>
                <w:szCs w:val="21"/>
              </w:rPr>
              <w:t>靠泊，</w:t>
            </w:r>
            <w:r w:rsidRPr="00AD3C10">
              <w:rPr>
                <w:rFonts w:ascii="Times New Roman" w:eastAsia="宋体" w:hAnsi="Times New Roman" w:cs="Times New Roman"/>
                <w:color w:val="000000"/>
                <w:szCs w:val="21"/>
              </w:rPr>
              <w:t>6=</w:t>
            </w:r>
            <w:r w:rsidRPr="00AD3C10">
              <w:rPr>
                <w:rFonts w:ascii="Times New Roman" w:eastAsia="宋体" w:hAnsi="Times New Roman" w:cs="Times New Roman"/>
                <w:color w:val="000000"/>
                <w:szCs w:val="21"/>
              </w:rPr>
              <w:t>搁浅，</w:t>
            </w:r>
            <w:r w:rsidRPr="00AD3C10">
              <w:rPr>
                <w:rFonts w:ascii="Times New Roman" w:eastAsia="宋体" w:hAnsi="Times New Roman" w:cs="Times New Roman"/>
                <w:color w:val="000000"/>
                <w:szCs w:val="21"/>
              </w:rPr>
              <w:t>7=</w:t>
            </w:r>
            <w:r w:rsidRPr="00AD3C10">
              <w:rPr>
                <w:rFonts w:ascii="Times New Roman" w:eastAsia="宋体" w:hAnsi="Times New Roman" w:cs="Times New Roman"/>
                <w:color w:val="000000"/>
                <w:szCs w:val="21"/>
              </w:rPr>
              <w:t>从事捕鱼，</w:t>
            </w:r>
            <w:r w:rsidRPr="00AD3C10">
              <w:rPr>
                <w:rFonts w:ascii="Times New Roman" w:eastAsia="宋体" w:hAnsi="Times New Roman" w:cs="Times New Roman"/>
                <w:color w:val="000000"/>
                <w:szCs w:val="21"/>
              </w:rPr>
              <w:t>8=</w:t>
            </w:r>
            <w:r w:rsidRPr="00AD3C10">
              <w:rPr>
                <w:rFonts w:ascii="Times New Roman" w:eastAsia="宋体" w:hAnsi="Times New Roman" w:cs="Times New Roman"/>
                <w:color w:val="000000"/>
                <w:szCs w:val="21"/>
              </w:rPr>
              <w:t>靠船帆提供动力，</w:t>
            </w:r>
            <w:r w:rsidRPr="00AD3C10">
              <w:rPr>
                <w:rFonts w:ascii="Times New Roman" w:eastAsia="宋体" w:hAnsi="Times New Roman" w:cs="Times New Roman"/>
                <w:color w:val="000000"/>
                <w:szCs w:val="21"/>
              </w:rPr>
              <w:t>9=</w:t>
            </w:r>
            <w:r w:rsidRPr="00AD3C10">
              <w:rPr>
                <w:rFonts w:ascii="Times New Roman" w:eastAsia="宋体" w:hAnsi="Times New Roman" w:cs="Times New Roman"/>
                <w:color w:val="000000"/>
                <w:szCs w:val="21"/>
              </w:rPr>
              <w:t>将来船舶运输等</w:t>
            </w:r>
          </w:p>
        </w:tc>
      </w:tr>
      <w:tr w:rsidR="00AD3C10" w:rsidRPr="00AD3C10" w14:paraId="01C86DEA" w14:textId="77777777" w:rsidTr="00FA43E0">
        <w:trPr>
          <w:jc w:val="center"/>
        </w:trPr>
        <w:tc>
          <w:tcPr>
            <w:tcW w:w="1384" w:type="dxa"/>
          </w:tcPr>
          <w:p w14:paraId="0233440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向率</w:t>
            </w:r>
          </w:p>
        </w:tc>
        <w:tc>
          <w:tcPr>
            <w:tcW w:w="851" w:type="dxa"/>
          </w:tcPr>
          <w:p w14:paraId="03C5825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8</w:t>
            </w:r>
          </w:p>
        </w:tc>
        <w:tc>
          <w:tcPr>
            <w:tcW w:w="5953" w:type="dxa"/>
          </w:tcPr>
          <w:p w14:paraId="4B25BCC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28</w:t>
            </w:r>
            <w:r w:rsidRPr="00AD3C10">
              <w:rPr>
                <w:rFonts w:ascii="Times New Roman" w:eastAsia="宋体" w:hAnsi="Times New Roman" w:cs="Times New Roman"/>
                <w:color w:val="000000"/>
                <w:szCs w:val="21"/>
              </w:rPr>
              <w:t>无法获取</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右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左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p>
        </w:tc>
      </w:tr>
      <w:tr w:rsidR="00AD3C10" w:rsidRPr="00AD3C10" w14:paraId="33B79659" w14:textId="77777777" w:rsidTr="00FA43E0">
        <w:trPr>
          <w:jc w:val="center"/>
        </w:trPr>
        <w:tc>
          <w:tcPr>
            <w:tcW w:w="1384" w:type="dxa"/>
          </w:tcPr>
          <w:p w14:paraId="012D5AB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w:t>
            </w:r>
          </w:p>
        </w:tc>
        <w:tc>
          <w:tcPr>
            <w:tcW w:w="851" w:type="dxa"/>
          </w:tcPr>
          <w:p w14:paraId="43FDD48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0</w:t>
            </w:r>
          </w:p>
        </w:tc>
        <w:tc>
          <w:tcPr>
            <w:tcW w:w="5953" w:type="dxa"/>
          </w:tcPr>
          <w:p w14:paraId="7BCE484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以</w:t>
            </w:r>
            <w:r w:rsidRPr="00AD3C10">
              <w:rPr>
                <w:rFonts w:ascii="Times New Roman" w:eastAsia="宋体" w:hAnsi="Times New Roman" w:cs="Times New Roman"/>
                <w:color w:val="000000"/>
                <w:szCs w:val="21"/>
              </w:rPr>
              <w:t>1/10kn</w:t>
            </w:r>
            <w:r w:rsidRPr="00AD3C10">
              <w:rPr>
                <w:rFonts w:ascii="Times New Roman" w:eastAsia="宋体" w:hAnsi="Times New Roman" w:cs="Times New Roman"/>
                <w:color w:val="000000"/>
                <w:szCs w:val="21"/>
              </w:rPr>
              <w:t>为单位（</w:t>
            </w:r>
            <w:r w:rsidRPr="00AD3C10">
              <w:rPr>
                <w:rFonts w:ascii="Times New Roman" w:eastAsia="宋体" w:hAnsi="Times New Roman" w:cs="Times New Roman"/>
                <w:color w:val="000000"/>
                <w:szCs w:val="21"/>
              </w:rPr>
              <w:t>0~102.0kn</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023=</w:t>
            </w:r>
            <w:r w:rsidRPr="00AD3C10">
              <w:rPr>
                <w:rFonts w:ascii="Times New Roman" w:eastAsia="宋体" w:hAnsi="Times New Roman" w:cs="Times New Roman"/>
                <w:color w:val="000000"/>
                <w:szCs w:val="21"/>
              </w:rPr>
              <w:t>不可用</w:t>
            </w:r>
          </w:p>
        </w:tc>
      </w:tr>
      <w:tr w:rsidR="00AD3C10" w:rsidRPr="00AD3C10" w14:paraId="2D4766E2" w14:textId="77777777" w:rsidTr="00FA43E0">
        <w:trPr>
          <w:jc w:val="center"/>
        </w:trPr>
        <w:tc>
          <w:tcPr>
            <w:tcW w:w="1384" w:type="dxa"/>
          </w:tcPr>
          <w:p w14:paraId="250FA3F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船位精确度</w:t>
            </w:r>
          </w:p>
        </w:tc>
        <w:tc>
          <w:tcPr>
            <w:tcW w:w="851" w:type="dxa"/>
          </w:tcPr>
          <w:p w14:paraId="6412B13E"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p>
        </w:tc>
        <w:tc>
          <w:tcPr>
            <w:tcW w:w="5953" w:type="dxa"/>
          </w:tcPr>
          <w:p w14:paraId="3C26884B"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高，</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低</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7CA52D78" w14:textId="77777777" w:rsidTr="00FA43E0">
        <w:trPr>
          <w:jc w:val="center"/>
        </w:trPr>
        <w:tc>
          <w:tcPr>
            <w:tcW w:w="1384" w:type="dxa"/>
          </w:tcPr>
          <w:p w14:paraId="2742CA70"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p>
        </w:tc>
        <w:tc>
          <w:tcPr>
            <w:tcW w:w="851" w:type="dxa"/>
          </w:tcPr>
          <w:p w14:paraId="485CF87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8</w:t>
            </w:r>
          </w:p>
        </w:tc>
        <w:tc>
          <w:tcPr>
            <w:tcW w:w="5953" w:type="dxa"/>
          </w:tcPr>
          <w:p w14:paraId="31B4B58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东</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西</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14:paraId="44F2BA9A" w14:textId="77777777" w:rsidTr="00FA43E0">
        <w:trPr>
          <w:jc w:val="center"/>
        </w:trPr>
        <w:tc>
          <w:tcPr>
            <w:tcW w:w="1384" w:type="dxa"/>
          </w:tcPr>
          <w:p w14:paraId="67CE599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p>
        </w:tc>
        <w:tc>
          <w:tcPr>
            <w:tcW w:w="851" w:type="dxa"/>
          </w:tcPr>
          <w:p w14:paraId="724FDF94"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7</w:t>
            </w:r>
          </w:p>
        </w:tc>
        <w:tc>
          <w:tcPr>
            <w:tcW w:w="5953" w:type="dxa"/>
          </w:tcPr>
          <w:p w14:paraId="7D4115E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14:paraId="6B961050" w14:textId="77777777" w:rsidTr="00FA43E0">
        <w:trPr>
          <w:jc w:val="center"/>
        </w:trPr>
        <w:tc>
          <w:tcPr>
            <w:tcW w:w="1384" w:type="dxa"/>
          </w:tcPr>
          <w:p w14:paraId="2EED84E1"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p>
        </w:tc>
        <w:tc>
          <w:tcPr>
            <w:tcW w:w="851" w:type="dxa"/>
          </w:tcPr>
          <w:p w14:paraId="690F8AE5"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w:t>
            </w:r>
          </w:p>
        </w:tc>
        <w:tc>
          <w:tcPr>
            <w:tcW w:w="5953" w:type="dxa"/>
          </w:tcPr>
          <w:p w14:paraId="1450674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r w:rsidRPr="00AD3C10">
              <w:rPr>
                <w:rFonts w:ascii="Times New Roman" w:eastAsia="宋体" w:hAnsi="Times New Roman" w:cs="Times New Roman"/>
                <w:color w:val="000000"/>
                <w:szCs w:val="21"/>
              </w:rPr>
              <w:t>0~359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600</w:t>
            </w:r>
            <w:r w:rsidRPr="00AD3C10">
              <w:rPr>
                <w:rFonts w:ascii="Times New Roman" w:eastAsia="宋体" w:hAnsi="Times New Roman" w:cs="Times New Roman"/>
                <w:color w:val="000000"/>
                <w:szCs w:val="21"/>
              </w:rPr>
              <w:t>不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71CDE86C" w14:textId="77777777" w:rsidTr="00FA43E0">
        <w:trPr>
          <w:jc w:val="center"/>
        </w:trPr>
        <w:tc>
          <w:tcPr>
            <w:tcW w:w="1384" w:type="dxa"/>
          </w:tcPr>
          <w:p w14:paraId="76FCB5E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真航向</w:t>
            </w:r>
          </w:p>
        </w:tc>
        <w:tc>
          <w:tcPr>
            <w:tcW w:w="851" w:type="dxa"/>
          </w:tcPr>
          <w:p w14:paraId="57DAA3C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9</w:t>
            </w:r>
          </w:p>
        </w:tc>
        <w:tc>
          <w:tcPr>
            <w:tcW w:w="5953" w:type="dxa"/>
          </w:tcPr>
          <w:p w14:paraId="79CABD5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度数</w:t>
            </w:r>
            <w:r w:rsidRPr="00AD3C10">
              <w:rPr>
                <w:rFonts w:ascii="Times New Roman" w:eastAsia="宋体" w:hAnsi="Times New Roman" w:cs="Times New Roman"/>
                <w:color w:val="000000"/>
                <w:szCs w:val="21"/>
              </w:rPr>
              <w:t>1/1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0~3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511</w:t>
            </w:r>
            <w:r w:rsidRPr="00AD3C10">
              <w:rPr>
                <w:rFonts w:ascii="Times New Roman" w:eastAsia="宋体" w:hAnsi="Times New Roman" w:cs="Times New Roman"/>
                <w:color w:val="000000"/>
                <w:szCs w:val="21"/>
              </w:rPr>
              <w:t>不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63444D55" w14:textId="77777777" w:rsidTr="00FA43E0">
        <w:trPr>
          <w:jc w:val="center"/>
        </w:trPr>
        <w:tc>
          <w:tcPr>
            <w:tcW w:w="1384" w:type="dxa"/>
          </w:tcPr>
          <w:p w14:paraId="035A7E5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时间标记</w:t>
            </w:r>
          </w:p>
        </w:tc>
        <w:tc>
          <w:tcPr>
            <w:tcW w:w="851" w:type="dxa"/>
          </w:tcPr>
          <w:p w14:paraId="41AD498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Pr>
          <w:p w14:paraId="2FEAF1A0"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报告产生是的</w:t>
            </w:r>
            <w:r w:rsidRPr="00AD3C10">
              <w:rPr>
                <w:rFonts w:ascii="Times New Roman" w:eastAsia="宋体" w:hAnsi="Times New Roman" w:cs="Times New Roman"/>
                <w:color w:val="000000"/>
                <w:szCs w:val="21"/>
              </w:rPr>
              <w:t>UTC</w:t>
            </w:r>
            <w:r w:rsidRPr="00AD3C10">
              <w:rPr>
                <w:rFonts w:ascii="Times New Roman" w:eastAsia="宋体" w:hAnsi="Times New Roman" w:cs="Times New Roman"/>
                <w:color w:val="000000"/>
                <w:szCs w:val="21"/>
              </w:rPr>
              <w:t>秒（</w:t>
            </w:r>
            <w:r w:rsidRPr="00AD3C10">
              <w:rPr>
                <w:rFonts w:ascii="Times New Roman" w:eastAsia="宋体" w:hAnsi="Times New Roman" w:cs="Times New Roman"/>
                <w:color w:val="000000"/>
                <w:szCs w:val="21"/>
              </w:rPr>
              <w:t>0~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60</w:t>
            </w:r>
            <w:r w:rsidRPr="00AD3C10">
              <w:rPr>
                <w:rFonts w:ascii="Times New Roman" w:eastAsia="宋体" w:hAnsi="Times New Roman" w:cs="Times New Roman"/>
                <w:color w:val="000000"/>
                <w:szCs w:val="21"/>
              </w:rPr>
              <w:t>不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值）</w:t>
            </w:r>
          </w:p>
        </w:tc>
      </w:tr>
      <w:tr w:rsidR="00AD3C10" w:rsidRPr="00AD3C10" w14:paraId="27EE6EAD" w14:textId="77777777" w:rsidTr="00FA43E0">
        <w:trPr>
          <w:jc w:val="center"/>
        </w:trPr>
        <w:tc>
          <w:tcPr>
            <w:tcW w:w="1384" w:type="dxa"/>
          </w:tcPr>
          <w:p w14:paraId="4E57974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其他</w:t>
            </w:r>
          </w:p>
        </w:tc>
        <w:tc>
          <w:tcPr>
            <w:tcW w:w="851" w:type="dxa"/>
          </w:tcPr>
          <w:p w14:paraId="1153AA75"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5</w:t>
            </w:r>
          </w:p>
        </w:tc>
        <w:tc>
          <w:tcPr>
            <w:tcW w:w="5953" w:type="dxa"/>
          </w:tcPr>
          <w:p w14:paraId="51BF034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地区性应用保留</w:t>
            </w:r>
            <w:r w:rsidRPr="00AD3C10">
              <w:rPr>
                <w:rFonts w:ascii="Times New Roman" w:eastAsia="宋体" w:hAnsi="Times New Roman" w:cs="Times New Roman"/>
                <w:color w:val="000000"/>
                <w:szCs w:val="21"/>
              </w:rPr>
              <w:t>4bit</w:t>
            </w:r>
            <w:r w:rsidRPr="00AD3C10">
              <w:rPr>
                <w:rFonts w:ascii="Times New Roman" w:eastAsia="宋体" w:hAnsi="Times New Roman" w:cs="Times New Roman"/>
                <w:color w:val="000000"/>
                <w:szCs w:val="21"/>
              </w:rPr>
              <w:t>、备用位</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RAIM</w:t>
            </w:r>
            <w:r w:rsidRPr="00AD3C10">
              <w:rPr>
                <w:rFonts w:ascii="Times New Roman" w:eastAsia="宋体" w:hAnsi="Times New Roman" w:cs="Times New Roman"/>
                <w:color w:val="000000"/>
                <w:szCs w:val="21"/>
              </w:rPr>
              <w:t>标志</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通信状态</w:t>
            </w:r>
            <w:r w:rsidRPr="00AD3C10">
              <w:rPr>
                <w:rFonts w:ascii="Times New Roman" w:eastAsia="宋体" w:hAnsi="Times New Roman" w:cs="Times New Roman"/>
                <w:color w:val="000000"/>
                <w:szCs w:val="21"/>
              </w:rPr>
              <w:t>19bit</w:t>
            </w:r>
          </w:p>
        </w:tc>
      </w:tr>
    </w:tbl>
    <w:p w14:paraId="0118A430" w14:textId="77777777" w:rsidR="00F153A6" w:rsidRPr="00FC55F6" w:rsidRDefault="00F153A6" w:rsidP="00FC55F6">
      <w:pPr>
        <w:pStyle w:val="a3"/>
        <w:ind w:left="435" w:firstLineChars="0" w:firstLine="0"/>
      </w:pPr>
    </w:p>
    <w:p w14:paraId="295F87E7" w14:textId="77777777" w:rsidR="00841150" w:rsidRDefault="00841150" w:rsidP="00643096">
      <w:pPr>
        <w:rPr>
          <w:b/>
        </w:rPr>
      </w:pPr>
      <w:r>
        <w:rPr>
          <w:rFonts w:hint="eastAsia"/>
          <w:b/>
        </w:rPr>
        <w:t>2</w:t>
      </w:r>
      <w:r w:rsidR="008C0E98">
        <w:rPr>
          <w:b/>
        </w:rPr>
        <w:t xml:space="preserve">.2 </w:t>
      </w:r>
      <w:r>
        <w:rPr>
          <w:rFonts w:hint="eastAsia"/>
          <w:b/>
        </w:rPr>
        <w:t xml:space="preserve"> CCTV视频监控</w:t>
      </w:r>
    </w:p>
    <w:p w14:paraId="50ED60D1" w14:textId="77777777" w:rsidR="00226BFB" w:rsidRDefault="00FD440E" w:rsidP="00FD440E">
      <w:pPr>
        <w:ind w:firstLineChars="200" w:firstLine="420"/>
      </w:pPr>
      <w:r>
        <w:rPr>
          <w:rFonts w:hint="eastAsia"/>
        </w:rPr>
        <w:t>由于基于AIS的船舶船位监测必须船载AIS处于打开状态，并且正常工作。但由于船员</w:t>
      </w:r>
      <w:r>
        <w:rPr>
          <w:rFonts w:hint="eastAsia"/>
        </w:rPr>
        <w:lastRenderedPageBreak/>
        <w:t>对于AIS在安全航运方面的作用了解并不深，往往不会在意AIS是否打开，甚至</w:t>
      </w:r>
      <w:r w:rsidR="00077BE8">
        <w:rPr>
          <w:rFonts w:hint="eastAsia"/>
        </w:rPr>
        <w:t>为了抢航等原因</w:t>
      </w:r>
      <w:r>
        <w:rPr>
          <w:rFonts w:hint="eastAsia"/>
        </w:rPr>
        <w:t>人为关闭AIS。这时需要能够主动监控的手段补充AIS船位监控。由于长江重庆段航段河道弯曲、岸边高山峡谷林立，雷达往往不能发挥作用。由于</w:t>
      </w:r>
      <w:r w:rsidRPr="00FD440E">
        <w:rPr>
          <w:rFonts w:hint="eastAsia"/>
        </w:rPr>
        <w:t>CCTV（</w:t>
      </w:r>
      <w:r>
        <w:rPr>
          <w:rFonts w:hint="eastAsia"/>
        </w:rPr>
        <w:t>closed</w:t>
      </w:r>
      <w:r>
        <w:t xml:space="preserve"> </w:t>
      </w:r>
      <w:r>
        <w:rPr>
          <w:rFonts w:hint="eastAsia"/>
        </w:rPr>
        <w:t>cir</w:t>
      </w:r>
      <w:r>
        <w:t>cuit telivision</w:t>
      </w:r>
      <w:r w:rsidRPr="00FD440E">
        <w:rPr>
          <w:rFonts w:hint="eastAsia"/>
        </w:rPr>
        <w:t>）</w:t>
      </w:r>
      <w:r>
        <w:rPr>
          <w:rFonts w:hint="eastAsia"/>
        </w:rPr>
        <w:t>技术较为成熟且较为经济，有望在这些地方起到主动监控的主力作用。</w:t>
      </w:r>
    </w:p>
    <w:p w14:paraId="3DA8043C" w14:textId="77777777" w:rsidR="004641B4" w:rsidRPr="00016E4C" w:rsidRDefault="00077BE8" w:rsidP="00016E4C">
      <w:pPr>
        <w:ind w:firstLineChars="200" w:firstLine="420"/>
      </w:pPr>
      <w:r>
        <w:t>CCTV</w:t>
      </w:r>
      <w:r>
        <w:rPr>
          <w:rFonts w:hint="eastAsia"/>
        </w:rPr>
        <w:t>视频监控一般分为云台摄像头拍摄，数据传输控制和存储服务器以及显示软件。目前主要在云台摄像这部分运用红外感光等新技术实现24小时全天候监控</w:t>
      </w:r>
      <w:r w:rsidR="001B4D2E">
        <w:rPr>
          <w:rFonts w:hint="eastAsia"/>
        </w:rPr>
        <w:t>，</w:t>
      </w:r>
      <w:r w:rsidR="00EC453B">
        <w:rPr>
          <w:rFonts w:hint="eastAsia"/>
        </w:rPr>
        <w:t>并可利用云台控制摄像头的角度和焦距等实现对监控区域的灵活监控。</w:t>
      </w:r>
    </w:p>
    <w:p w14:paraId="71B74CE8" w14:textId="77777777" w:rsidR="00841150" w:rsidRPr="00FC2847" w:rsidRDefault="00841150" w:rsidP="00FC2847">
      <w:pPr>
        <w:pStyle w:val="a3"/>
        <w:numPr>
          <w:ilvl w:val="1"/>
          <w:numId w:val="10"/>
        </w:numPr>
        <w:ind w:firstLineChars="0"/>
        <w:rPr>
          <w:b/>
        </w:rPr>
      </w:pPr>
      <w:r w:rsidRPr="00FC2847">
        <w:rPr>
          <w:b/>
        </w:rPr>
        <w:t>VHF</w:t>
      </w:r>
      <w:r w:rsidRPr="00FC2847">
        <w:rPr>
          <w:rFonts w:hint="eastAsia"/>
          <w:b/>
        </w:rPr>
        <w:t>电话</w:t>
      </w:r>
    </w:p>
    <w:p w14:paraId="200E5BB1" w14:textId="77777777" w:rsidR="00BA1994" w:rsidRDefault="004641B4" w:rsidP="00212E49">
      <w:r>
        <w:rPr>
          <w:rFonts w:hint="eastAsia"/>
          <w:b/>
        </w:rPr>
        <w:t xml:space="preserve">   </w:t>
      </w:r>
      <w:r w:rsidR="008D1153" w:rsidRPr="008D1153">
        <w:rPr>
          <w:rFonts w:hint="eastAsia"/>
        </w:rPr>
        <w:t>目前，在长江重庆段航道，信号台—船</w:t>
      </w:r>
      <w:r w:rsidR="00212E49">
        <w:rPr>
          <w:rFonts w:hint="eastAsia"/>
        </w:rPr>
        <w:t>，信号台—信号台</w:t>
      </w:r>
      <w:r w:rsidR="008D1153" w:rsidRPr="008D1153">
        <w:rPr>
          <w:rFonts w:hint="eastAsia"/>
        </w:rPr>
        <w:t>，船—船之间仍然采用甚高频电话进行交流，甚高频</w:t>
      </w:r>
      <w:r w:rsidR="00212E49">
        <w:rPr>
          <w:rFonts w:hint="eastAsia"/>
        </w:rPr>
        <w:t>有因方言和表达的问题导致的语义</w:t>
      </w:r>
      <w:r w:rsidR="008D1153">
        <w:rPr>
          <w:rFonts w:hint="eastAsia"/>
        </w:rPr>
        <w:t>不明等缺点</w:t>
      </w:r>
      <w:r w:rsidR="00212E49">
        <w:rPr>
          <w:rFonts w:hint="eastAsia"/>
        </w:rPr>
        <w:t>，但由于其使用简单，操作方便，成本低等优点，一直是水上不可或缺的交流通信工具</w:t>
      </w:r>
      <w:r w:rsidR="008D1153">
        <w:rPr>
          <w:rFonts w:hint="eastAsia"/>
        </w:rPr>
        <w:t>。</w:t>
      </w:r>
      <w:r w:rsidR="0096445C">
        <w:rPr>
          <w:rFonts w:hint="eastAsia"/>
        </w:rPr>
        <w:t>VHF的频率范围为156-</w:t>
      </w:r>
      <w:r w:rsidR="0096445C">
        <w:t>174MHZ</w:t>
      </w:r>
      <w:r w:rsidR="0096445C">
        <w:rPr>
          <w:rFonts w:hint="eastAsia"/>
        </w:rPr>
        <w:t>，拥有57个频道，每个频率间隔25K</w:t>
      </w:r>
      <w:r w:rsidR="0096445C">
        <w:t>HZ</w:t>
      </w:r>
      <w:r w:rsidR="000B6543">
        <w:rPr>
          <w:rFonts w:hint="eastAsia"/>
        </w:rPr>
        <w:t>。</w:t>
      </w:r>
      <w:r w:rsidR="00BA1994">
        <w:rPr>
          <w:rFonts w:hint="eastAsia"/>
        </w:rPr>
        <w:t>VHF</w:t>
      </w:r>
      <w:r w:rsidR="009236BD">
        <w:rPr>
          <w:rFonts w:hint="eastAsia"/>
        </w:rPr>
        <w:t>高频主要分为</w:t>
      </w:r>
      <w:r w:rsidR="00BA1994">
        <w:rPr>
          <w:rFonts w:hint="eastAsia"/>
        </w:rPr>
        <w:t>单工模式和双工模式，单工模式就是收发都在一个频道，不能同时收发</w:t>
      </w:r>
      <w:r w:rsidR="00212E49">
        <w:rPr>
          <w:rFonts w:hint="eastAsia"/>
        </w:rPr>
        <w:t>。双工模式收、发在不同的频道，可以在收听的同时发送语音。</w:t>
      </w:r>
      <w:r w:rsidR="00BA1994">
        <w:rPr>
          <w:rFonts w:hint="eastAsia"/>
        </w:rPr>
        <w:t>目前</w:t>
      </w:r>
      <w:r w:rsidR="00212E49">
        <w:rPr>
          <w:rFonts w:hint="eastAsia"/>
        </w:rPr>
        <w:t>，重庆段航道船舶与信号台主要使用</w:t>
      </w:r>
      <w:r w:rsidR="00BA1994">
        <w:rPr>
          <w:rFonts w:hint="eastAsia"/>
        </w:rPr>
        <w:t>单工模式</w:t>
      </w:r>
      <w:r w:rsidR="00212E49">
        <w:rPr>
          <w:rFonts w:hint="eastAsia"/>
        </w:rPr>
        <w:t>的甚高频电话</w:t>
      </w:r>
      <w:r w:rsidR="009236BD">
        <w:rPr>
          <w:rFonts w:hint="eastAsia"/>
        </w:rPr>
        <w:t>。</w:t>
      </w:r>
    </w:p>
    <w:p w14:paraId="61E04F12" w14:textId="77777777" w:rsidR="00212E49" w:rsidRPr="008D1153" w:rsidRDefault="00212E49" w:rsidP="00212E49">
      <w:r>
        <w:rPr>
          <w:rFonts w:hint="eastAsia"/>
        </w:rPr>
        <w:t xml:space="preserve"> </w:t>
      </w:r>
      <w:r>
        <w:t xml:space="preserve"> VHF</w:t>
      </w:r>
      <w:r>
        <w:rPr>
          <w:rFonts w:hint="eastAsia"/>
        </w:rPr>
        <w:t>最新的进展是netVHF，简单说就是将VHF的模拟信号转换为数字信号并通过计算机网络进行传输，</w:t>
      </w:r>
      <w:r w:rsidR="00FC2847">
        <w:rPr>
          <w:rFonts w:hint="eastAsia"/>
        </w:rPr>
        <w:t>net</w:t>
      </w:r>
      <w:r w:rsidR="00FC2847">
        <w:t>VHF</w:t>
      </w:r>
      <w:r w:rsidR="00FC2847">
        <w:rPr>
          <w:rFonts w:hint="eastAsia"/>
        </w:rPr>
        <w:t>主要特点有：（1）是不受传统VHF信号范围的限定，只要有计算机网络的地方都可以部署:（2）能够对某个频段进行智能监管。（3）可对某些终端进行加密通话，使得通过VHF通话不会完全广播出去。</w:t>
      </w:r>
      <w:r w:rsidR="006C0CE4">
        <w:rPr>
          <w:rFonts w:hint="eastAsia"/>
        </w:rPr>
        <w:t>本论文将应用网络技术传输采集到的音频数据并播放。</w:t>
      </w:r>
    </w:p>
    <w:p w14:paraId="75464119" w14:textId="77777777" w:rsidR="00841150" w:rsidRPr="00B46695" w:rsidRDefault="00841150" w:rsidP="00B46695">
      <w:pPr>
        <w:pStyle w:val="a3"/>
        <w:numPr>
          <w:ilvl w:val="1"/>
          <w:numId w:val="10"/>
        </w:numPr>
        <w:ind w:firstLineChars="0"/>
        <w:rPr>
          <w:b/>
        </w:rPr>
      </w:pPr>
      <w:r w:rsidRPr="00B46695">
        <w:rPr>
          <w:rFonts w:hint="eastAsia"/>
          <w:b/>
        </w:rPr>
        <w:t>基于TCP/IP</w:t>
      </w:r>
      <w:r w:rsidR="00B46695">
        <w:rPr>
          <w:rFonts w:hint="eastAsia"/>
          <w:b/>
        </w:rPr>
        <w:t>协议族</w:t>
      </w:r>
      <w:r w:rsidR="00B46695" w:rsidRPr="00B46695">
        <w:rPr>
          <w:rFonts w:hint="eastAsia"/>
          <w:b/>
        </w:rPr>
        <w:t>的Socket网络通信</w:t>
      </w:r>
    </w:p>
    <w:p w14:paraId="233C5AF0" w14:textId="77777777" w:rsidR="004C4657" w:rsidRDefault="004C4657" w:rsidP="000706A5">
      <w:pPr>
        <w:pStyle w:val="a3"/>
        <w:ind w:left="360"/>
      </w:pPr>
      <w:r w:rsidRPr="004C4657">
        <w:t>TCP</w:t>
      </w:r>
      <w:r w:rsidRPr="004C4657">
        <w:rPr>
          <w:rFonts w:hint="eastAsia"/>
        </w:rPr>
        <w:t>/IP</w:t>
      </w:r>
      <w:r w:rsidR="00A750D3">
        <w:rPr>
          <w:rFonts w:hint="eastAsia"/>
        </w:rPr>
        <w:t>协议族</w:t>
      </w:r>
      <w:r w:rsidRPr="004C4657">
        <w:rPr>
          <w:rFonts w:hint="eastAsia"/>
        </w:rPr>
        <w:t>目前是世界上应用最广的计算机网络协议</w:t>
      </w:r>
      <w:r>
        <w:rPr>
          <w:rFonts w:hint="eastAsia"/>
        </w:rPr>
        <w:t>，</w:t>
      </w:r>
      <w:r w:rsidR="00F541CC">
        <w:rPr>
          <w:rFonts w:hint="eastAsia"/>
        </w:rPr>
        <w:t>使用TCP/IP建立的计算机网络通过发送信息分组进行通信，这些信息分组主要包括成块的数据、特定的控制信息和地址信息。</w:t>
      </w:r>
      <w:r w:rsidR="00A750D3">
        <w:rPr>
          <w:rFonts w:hint="eastAsia"/>
        </w:rPr>
        <w:t>TCP/IP协议族按照不同的模型分为不同的层次，按照OSI</w:t>
      </w:r>
      <w:r w:rsidR="00A750D3">
        <w:t>(</w:t>
      </w:r>
      <w:r w:rsidR="00A750D3" w:rsidRPr="00A750D3">
        <w:t>Open System Interconnection</w:t>
      </w:r>
      <w:r w:rsidR="00A750D3">
        <w:t>)</w:t>
      </w:r>
      <w:r w:rsidR="00A750D3">
        <w:rPr>
          <w:rFonts w:hint="eastAsia"/>
        </w:rPr>
        <w:t>模型分为7层，从底层到上层分别为：物理层，数据链路层，网络层，传输层，会话层，表示层和应用层。目前，各个主流操作系统都支持T</w:t>
      </w:r>
      <w:r w:rsidR="00A750D3">
        <w:t>CP/IP协议族，这使得</w:t>
      </w:r>
      <w:r w:rsidR="00A750D3">
        <w:rPr>
          <w:rFonts w:hint="eastAsia"/>
        </w:rPr>
        <w:t>T</w:t>
      </w:r>
      <w:r w:rsidR="00A750D3">
        <w:t>CP/IP协议族得到极大的扩展。</w:t>
      </w:r>
    </w:p>
    <w:p w14:paraId="5D797098" w14:textId="0CB71C79" w:rsidR="000D6F37" w:rsidRDefault="000D6F37" w:rsidP="000706A5">
      <w:pPr>
        <w:pStyle w:val="a3"/>
        <w:ind w:left="360"/>
      </w:pPr>
      <w:r>
        <w:rPr>
          <w:rFonts w:hint="eastAsia"/>
        </w:rPr>
        <w:t>利用基于T</w:t>
      </w:r>
      <w:r>
        <w:t>CP/IP</w:t>
      </w:r>
      <w:r>
        <w:rPr>
          <w:rFonts w:hint="eastAsia"/>
        </w:rPr>
        <w:t>协议族组建的计算机网络进行通信，主要用到两种重要协议，一种是基于连接的TCP协议，一种是面向无连接的UDP协议。TCP协议能够提供准确的，有保障的数据传输服务。在传输数据前，必须经过双方计算机的协商，俗称“三次握手”，主要交换数据包序号以便接收端能够进行数据重组。在传输数据过程中，如果未在规定的时间内收到数据包，系统会启动重传机制，以确保数据的完整性。在网络负载发生变化时，还能根据流动窗口实现数据流控制。在交换数据双方计算机处理</w:t>
      </w:r>
      <w:r w:rsidR="00D61BEB">
        <w:rPr>
          <w:rFonts w:hint="eastAsia"/>
        </w:rPr>
        <w:t>能力有较大差距时，还能控制数据发送速度以达到网络的优化</w:t>
      </w:r>
      <w:r>
        <w:rPr>
          <w:rFonts w:hint="eastAsia"/>
        </w:rPr>
        <w:t>利用。UDP协议是基于无连接的协议，在传输数据时不考虑网络状况和对方计算机的状况，只负责将</w:t>
      </w:r>
      <w:r w:rsidR="00550A8C">
        <w:rPr>
          <w:rFonts w:hint="eastAsia"/>
        </w:rPr>
        <w:t>数据发送到网络中。对于这种类型的数据传输，在网络状况比较良好（如内部高速以太网）的情况下，对实时性要求较高的应用可以使用协议，如实时语音对话，实时视频监控等。编程人员可以在应用程序层提供必要的机制以保障数据的完整性。</w:t>
      </w:r>
    </w:p>
    <w:p w14:paraId="16E15508" w14:textId="07B7B5D3" w:rsidR="009236BD" w:rsidRDefault="00BF3CE3" w:rsidP="000706A5">
      <w:pPr>
        <w:pStyle w:val="a3"/>
        <w:ind w:left="360"/>
        <w:jc w:val="left"/>
      </w:pPr>
      <w:r>
        <w:rPr>
          <w:rFonts w:hint="eastAsia"/>
        </w:rPr>
        <w:t>在T</w:t>
      </w:r>
      <w:r>
        <w:t>CP/IP协议族的传输层上，美国伯克利大学推出一种应用程序访问</w:t>
      </w:r>
      <w:r>
        <w:rPr>
          <w:rFonts w:hint="eastAsia"/>
        </w:rPr>
        <w:t>T</w:t>
      </w:r>
      <w:r>
        <w:t>CP/IP协议的接口，称为</w:t>
      </w:r>
      <w:r>
        <w:rPr>
          <w:rFonts w:hint="eastAsia"/>
        </w:rPr>
        <w:t>socket，中文名套接字。应用该接口，编程人员可以方便地使用T</w:t>
      </w:r>
      <w:r>
        <w:t>CP/IP协议进行通信</w:t>
      </w:r>
      <w:r>
        <w:rPr>
          <w:rFonts w:hint="eastAsia"/>
        </w:rPr>
        <w:t>。现在各个主流操作系统都开发了基于自己系统的套接字接口</w:t>
      </w:r>
      <w:r w:rsidR="00550A8C">
        <w:rPr>
          <w:rFonts w:hint="eastAsia"/>
        </w:rPr>
        <w:t>。</w:t>
      </w:r>
    </w:p>
    <w:p w14:paraId="2DC723B0" w14:textId="5E072030" w:rsidR="00096C77" w:rsidRPr="009236BD" w:rsidRDefault="00096C77" w:rsidP="00096C77">
      <w:pPr>
        <w:jc w:val="left"/>
      </w:pPr>
    </w:p>
    <w:p w14:paraId="5D87D744" w14:textId="77777777" w:rsidR="00744067" w:rsidRDefault="00841150" w:rsidP="00643096">
      <w:pPr>
        <w:rPr>
          <w:b/>
        </w:rPr>
      </w:pPr>
      <w:r>
        <w:rPr>
          <w:rFonts w:hint="eastAsia"/>
          <w:b/>
        </w:rPr>
        <w:t>三 需求分析及系统结构</w:t>
      </w:r>
    </w:p>
    <w:p w14:paraId="3F5A30DB" w14:textId="77777777" w:rsidR="002A6C91" w:rsidRPr="0093366B" w:rsidRDefault="002A6C91" w:rsidP="0093366B">
      <w:pPr>
        <w:pStyle w:val="a3"/>
        <w:numPr>
          <w:ilvl w:val="1"/>
          <w:numId w:val="14"/>
        </w:numPr>
        <w:ind w:firstLineChars="0"/>
        <w:rPr>
          <w:b/>
        </w:rPr>
      </w:pPr>
      <w:r w:rsidRPr="0093366B">
        <w:rPr>
          <w:rFonts w:hint="eastAsia"/>
          <w:b/>
        </w:rPr>
        <w:t>重庆各信号台概况</w:t>
      </w:r>
    </w:p>
    <w:p w14:paraId="021123A5" w14:textId="77777777" w:rsidR="002A6C91" w:rsidRPr="0093366B" w:rsidRDefault="0093366B" w:rsidP="0093366B">
      <w:pPr>
        <w:pStyle w:val="a3"/>
        <w:numPr>
          <w:ilvl w:val="1"/>
          <w:numId w:val="15"/>
        </w:numPr>
        <w:ind w:firstLineChars="0"/>
        <w:rPr>
          <w:b/>
        </w:rPr>
      </w:pPr>
      <w:r>
        <w:rPr>
          <w:rFonts w:hint="eastAsia"/>
          <w:b/>
        </w:rPr>
        <w:t xml:space="preserve"> </w:t>
      </w:r>
      <w:r w:rsidR="00506983" w:rsidRPr="0093366B">
        <w:rPr>
          <w:rFonts w:hint="eastAsia"/>
          <w:b/>
        </w:rPr>
        <w:t>控制河段和信号台概况</w:t>
      </w:r>
    </w:p>
    <w:p w14:paraId="66911B80" w14:textId="4AD0786F" w:rsidR="00861DD1" w:rsidRDefault="00713896" w:rsidP="00713896">
      <w:pPr>
        <w:pStyle w:val="a3"/>
        <w:ind w:left="1140"/>
      </w:pPr>
      <w:r>
        <w:rPr>
          <w:rFonts w:hint="eastAsia"/>
        </w:rPr>
        <w:lastRenderedPageBreak/>
        <w:t>长江重庆段主要指长江干线江津兰家沱至鄂渝交界处鳊鱼溪598.4公里的航道。</w:t>
      </w:r>
      <w:r w:rsidR="00506983">
        <w:rPr>
          <w:rFonts w:hint="eastAsia"/>
        </w:rPr>
        <w:t>存在于航道中的上、下行船舶相互不能通视，同向并驶或对驶有危险的狭窄</w:t>
      </w:r>
      <w:r w:rsidR="00861DD1">
        <w:rPr>
          <w:rFonts w:hint="eastAsia"/>
        </w:rPr>
        <w:t>、急弯航道或单孔通航的桥梁、通航建筑物及施工禁航等需通航控制的河段叫做控制河段。在必须控制船舶单行顺序通航的航道上，应该设置通行信号标、鸣笛标、界限标和通行信号台，实施通行控制。信号台开、收班的水位和时间，应根据控制河段的航道条件和船舶运行情况确定。</w:t>
      </w:r>
      <w:r w:rsidR="00D4108B">
        <w:rPr>
          <w:rFonts w:hint="eastAsia"/>
        </w:rPr>
        <w:t>自从三峡大坝蓄水以来，长江上游通航条件得到极大改善，很多控制河段都不在需要单向通行。</w:t>
      </w:r>
      <w:r w:rsidR="00BF0423">
        <w:rPr>
          <w:rFonts w:hint="eastAsia"/>
        </w:rPr>
        <w:t>据调研，</w:t>
      </w:r>
      <w:r w:rsidR="004043BF">
        <w:rPr>
          <w:rFonts w:hint="eastAsia"/>
        </w:rPr>
        <w:t>长江重庆段航道目前存在9个控制河段，</w:t>
      </w:r>
      <w:r w:rsidR="00BF0423">
        <w:rPr>
          <w:rFonts w:hint="eastAsia"/>
        </w:rPr>
        <w:t>其中3个控制河段只有一个信号台进行船舶指挥，其余6个控制河段都设置有两个或三个信号台联合控制。，</w:t>
      </w:r>
    </w:p>
    <w:p w14:paraId="67D8DDEF" w14:textId="77777777" w:rsidR="00713896" w:rsidRDefault="00713896" w:rsidP="00965B56">
      <w:pPr>
        <w:pStyle w:val="a3"/>
        <w:ind w:left="1140" w:firstLineChars="0" w:firstLine="0"/>
      </w:pPr>
      <w:r>
        <w:rPr>
          <w:rFonts w:hint="eastAsia"/>
        </w:rPr>
        <w:t>、 自2013年10月电子航道图3.0试运行以来，重庆段各个控制河段主要信号台都已经安装部署了“控制河段船舶智能指挥系统”，该系统除了能</w:t>
      </w:r>
      <w:r w:rsidRPr="00713896">
        <w:rPr>
          <w:rFonts w:hint="eastAsia"/>
        </w:rPr>
        <w:t>自动生成控制河段的通行信号和船舶通行顺序列表、完成通行信号揭示操作、指挥船舶通行</w:t>
      </w:r>
      <w:r w:rsidR="00965B56">
        <w:rPr>
          <w:rFonts w:hint="eastAsia"/>
        </w:rPr>
        <w:t>和自动记录通行日志等功能外，还为电子航道图3.0提供控制河段实时AIS数据和信号台开收班信息。这些信息对于实时监控控制河段具有重要作用，充分利用这些数据，将使得航道管理部门能够实时了解控制河段和信号台状态。</w:t>
      </w:r>
    </w:p>
    <w:p w14:paraId="05C701E7" w14:textId="77777777" w:rsidR="00266D83" w:rsidRPr="00266D83" w:rsidRDefault="00266D83" w:rsidP="00965B56">
      <w:pPr>
        <w:pStyle w:val="a3"/>
        <w:ind w:left="1140" w:firstLineChars="0" w:firstLine="0"/>
      </w:pPr>
      <w:r>
        <w:rPr>
          <w:rFonts w:hint="eastAsia"/>
          <w:noProof/>
        </w:rPr>
        <w:drawing>
          <wp:inline distT="0" distB="0" distL="0" distR="0" wp14:anchorId="6F477490" wp14:editId="234F9D2B">
            <wp:extent cx="4230219" cy="21945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长江重庆段示意图标注控制河段.png"/>
                    <pic:cNvPicPr/>
                  </pic:nvPicPr>
                  <pic:blipFill>
                    <a:blip r:embed="rId7">
                      <a:extLst>
                        <a:ext uri="{28A0092B-C50C-407E-A947-70E740481C1C}">
                          <a14:useLocalDpi xmlns:a14="http://schemas.microsoft.com/office/drawing/2010/main" val="0"/>
                        </a:ext>
                      </a:extLst>
                    </a:blip>
                    <a:stretch>
                      <a:fillRect/>
                    </a:stretch>
                  </pic:blipFill>
                  <pic:spPr>
                    <a:xfrm>
                      <a:off x="0" y="0"/>
                      <a:ext cx="4247555" cy="2203554"/>
                    </a:xfrm>
                    <a:prstGeom prst="rect">
                      <a:avLst/>
                    </a:prstGeom>
                  </pic:spPr>
                </pic:pic>
              </a:graphicData>
            </a:graphic>
          </wp:inline>
        </w:drawing>
      </w:r>
    </w:p>
    <w:p w14:paraId="3EA0B9DC" w14:textId="77777777" w:rsidR="002A6C91" w:rsidRPr="0093366B" w:rsidRDefault="00965B56" w:rsidP="0093366B">
      <w:pPr>
        <w:pStyle w:val="a3"/>
        <w:numPr>
          <w:ilvl w:val="2"/>
          <w:numId w:val="16"/>
        </w:numPr>
        <w:ind w:firstLineChars="0"/>
        <w:rPr>
          <w:b/>
        </w:rPr>
      </w:pPr>
      <w:r w:rsidRPr="0093366B">
        <w:rPr>
          <w:rFonts w:hint="eastAsia"/>
          <w:b/>
        </w:rPr>
        <w:t>信号台</w:t>
      </w:r>
      <w:r w:rsidR="00F90D1E" w:rsidRPr="0093366B">
        <w:rPr>
          <w:rFonts w:hint="eastAsia"/>
          <w:b/>
        </w:rPr>
        <w:t>船位监控、视频监控以及语音指挥概况</w:t>
      </w:r>
    </w:p>
    <w:p w14:paraId="3706F694" w14:textId="77777777" w:rsidR="00965B56" w:rsidRDefault="00965B56" w:rsidP="00266D83">
      <w:pPr>
        <w:pStyle w:val="a3"/>
        <w:ind w:left="720"/>
      </w:pPr>
      <w:r w:rsidRPr="00B35144">
        <w:rPr>
          <w:rFonts w:hint="eastAsia"/>
        </w:rPr>
        <w:t>长江重庆段航道控制河段信号台此前主要通过人工</w:t>
      </w:r>
      <w:r w:rsidR="00B35144" w:rsidRPr="00B35144">
        <w:rPr>
          <w:rFonts w:hint="eastAsia"/>
        </w:rPr>
        <w:t>瞭望和VHF电话来了解河段内船舶船位等信息，现在</w:t>
      </w:r>
      <w:r w:rsidRPr="00B35144">
        <w:rPr>
          <w:rFonts w:hint="eastAsia"/>
        </w:rPr>
        <w:t>主要通过部署的“控制河段船舶智能指挥系统”</w:t>
      </w:r>
      <w:r w:rsidR="00B35144" w:rsidRPr="00B35144">
        <w:rPr>
          <w:rFonts w:hint="eastAsia"/>
        </w:rPr>
        <w:t>将河段内船舶显示在电子航道图上来了解船位。不仅不用担心船舶谎报船位，而且还能了解船速等更丰富的信息，为通行指挥提供了更精确的判断依据。</w:t>
      </w:r>
    </w:p>
    <w:p w14:paraId="212E5473" w14:textId="77777777" w:rsidR="007D0788" w:rsidRDefault="009C75DB" w:rsidP="00266D83">
      <w:pPr>
        <w:pStyle w:val="a3"/>
        <w:ind w:left="720"/>
      </w:pPr>
      <w:r>
        <w:rPr>
          <w:rFonts w:hint="eastAsia"/>
          <w:noProof/>
        </w:rPr>
        <w:lastRenderedPageBreak/>
        <w:drawing>
          <wp:inline distT="0" distB="0" distL="0" distR="0" wp14:anchorId="404D40FB" wp14:editId="6EC2A629">
            <wp:extent cx="4460240" cy="29019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信号台船位监控.png"/>
                    <pic:cNvPicPr/>
                  </pic:nvPicPr>
                  <pic:blipFill>
                    <a:blip r:embed="rId8">
                      <a:extLst>
                        <a:ext uri="{28A0092B-C50C-407E-A947-70E740481C1C}">
                          <a14:useLocalDpi xmlns:a14="http://schemas.microsoft.com/office/drawing/2010/main" val="0"/>
                        </a:ext>
                      </a:extLst>
                    </a:blip>
                    <a:stretch>
                      <a:fillRect/>
                    </a:stretch>
                  </pic:blipFill>
                  <pic:spPr>
                    <a:xfrm>
                      <a:off x="0" y="0"/>
                      <a:ext cx="4474677" cy="2911314"/>
                    </a:xfrm>
                    <a:prstGeom prst="rect">
                      <a:avLst/>
                    </a:prstGeom>
                  </pic:spPr>
                </pic:pic>
              </a:graphicData>
            </a:graphic>
          </wp:inline>
        </w:drawing>
      </w:r>
    </w:p>
    <w:p w14:paraId="096A7A9A" w14:textId="77777777" w:rsidR="00266D83" w:rsidRDefault="00266D83" w:rsidP="00266D83">
      <w:pPr>
        <w:pStyle w:val="a3"/>
        <w:ind w:left="720"/>
      </w:pPr>
      <w:r>
        <w:rPr>
          <w:rFonts w:hint="eastAsia"/>
        </w:rPr>
        <w:t>重庆段信号台已配备CCTV视频监控系统，摄像头采用可见光和红外感应配合使用，能够24小时提供视频监控。并将视频数据保存于视频服务器中。</w:t>
      </w:r>
      <w:r w:rsidR="00F90D1E">
        <w:rPr>
          <w:rFonts w:hint="eastAsia"/>
        </w:rPr>
        <w:t>信号员可通过操作监控软件实现摄像头云台转动和实现焦距变化，实现对控制河段的灵活视频监控。</w:t>
      </w:r>
    </w:p>
    <w:p w14:paraId="54EE099C" w14:textId="77777777" w:rsidR="009C75DB" w:rsidRDefault="009C75DB" w:rsidP="00266D83">
      <w:pPr>
        <w:pStyle w:val="a3"/>
        <w:ind w:left="720"/>
      </w:pPr>
      <w:r>
        <w:rPr>
          <w:rFonts w:hint="eastAsia"/>
          <w:noProof/>
        </w:rPr>
        <w:drawing>
          <wp:inline distT="0" distB="0" distL="0" distR="0" wp14:anchorId="3C6D6FF3" wp14:editId="4D6C9D43">
            <wp:extent cx="4342448" cy="2703443"/>
            <wp:effectExtent l="0" t="0" r="12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信号台视频监控.png"/>
                    <pic:cNvPicPr/>
                  </pic:nvPicPr>
                  <pic:blipFill>
                    <a:blip r:embed="rId9">
                      <a:extLst>
                        <a:ext uri="{28A0092B-C50C-407E-A947-70E740481C1C}">
                          <a14:useLocalDpi xmlns:a14="http://schemas.microsoft.com/office/drawing/2010/main" val="0"/>
                        </a:ext>
                      </a:extLst>
                    </a:blip>
                    <a:stretch>
                      <a:fillRect/>
                    </a:stretch>
                  </pic:blipFill>
                  <pic:spPr>
                    <a:xfrm>
                      <a:off x="0" y="0"/>
                      <a:ext cx="4352604" cy="2709766"/>
                    </a:xfrm>
                    <a:prstGeom prst="rect">
                      <a:avLst/>
                    </a:prstGeom>
                  </pic:spPr>
                </pic:pic>
              </a:graphicData>
            </a:graphic>
          </wp:inline>
        </w:drawing>
      </w:r>
    </w:p>
    <w:p w14:paraId="4AF39132" w14:textId="77777777" w:rsidR="00F90D1E" w:rsidRPr="00B35144" w:rsidRDefault="00F90D1E" w:rsidP="00266D83">
      <w:pPr>
        <w:pStyle w:val="a3"/>
        <w:ind w:left="720"/>
      </w:pPr>
      <w:r>
        <w:rPr>
          <w:rFonts w:hint="eastAsia"/>
        </w:rPr>
        <w:t>目前VHF电话作为信号员与信号员，信号员与船员之间的交流工具最深受大家欢迎，一方面是VHF电话装备较早，大家已经习惯；另一方面，VHF电话操作简单，</w:t>
      </w:r>
      <w:r w:rsidR="000A0A41">
        <w:rPr>
          <w:rFonts w:hint="eastAsia"/>
        </w:rPr>
        <w:t>并且能够广播给在同一个频道的所有其他VHF电话，使得大家都能及时了解情况。</w:t>
      </w:r>
    </w:p>
    <w:p w14:paraId="7D15F7BD" w14:textId="77777777" w:rsidR="00F90D1E" w:rsidRDefault="00F90D1E" w:rsidP="00F90D1E">
      <w:pPr>
        <w:pStyle w:val="a3"/>
        <w:ind w:left="720" w:firstLineChars="0" w:firstLine="0"/>
        <w:rPr>
          <w:b/>
        </w:rPr>
      </w:pPr>
    </w:p>
    <w:p w14:paraId="4ECDFFED" w14:textId="77777777" w:rsidR="002A6C91" w:rsidRPr="0093366B" w:rsidRDefault="000A0A41" w:rsidP="0093366B">
      <w:pPr>
        <w:pStyle w:val="a3"/>
        <w:numPr>
          <w:ilvl w:val="2"/>
          <w:numId w:val="16"/>
        </w:numPr>
        <w:ind w:firstLineChars="0"/>
        <w:rPr>
          <w:b/>
        </w:rPr>
      </w:pPr>
      <w:r w:rsidRPr="0093366B">
        <w:rPr>
          <w:rFonts w:hint="eastAsia"/>
          <w:b/>
        </w:rPr>
        <w:t>长江重庆航道局专网概况</w:t>
      </w:r>
    </w:p>
    <w:p w14:paraId="4FE00116" w14:textId="67CBF717" w:rsidR="000A0A41" w:rsidRDefault="001F07BB" w:rsidP="001F07BB">
      <w:pPr>
        <w:pStyle w:val="a3"/>
        <w:ind w:left="720"/>
      </w:pPr>
      <w:r w:rsidRPr="001F07BB">
        <w:rPr>
          <w:rFonts w:hint="eastAsia"/>
        </w:rPr>
        <w:t>长江重庆航道局建设有较好的计算机网络，该网络基于最常用的TCP/IP协议，计算机终端安装主流</w:t>
      </w:r>
      <w:r w:rsidRPr="001F07BB">
        <w:t>windows</w:t>
      </w:r>
      <w:r w:rsidRPr="001F07BB">
        <w:rPr>
          <w:rFonts w:hint="eastAsia"/>
        </w:rPr>
        <w:t>桌面操作系统，是航道局专用内网，与Internet实现物理隔离，安全性较高。</w:t>
      </w:r>
      <w:r>
        <w:rPr>
          <w:rFonts w:hint="eastAsia"/>
        </w:rPr>
        <w:t>该网络目前已覆盖航道局局机关及各直属单位，航道局下属航道管理处，包括信号台。</w:t>
      </w:r>
    </w:p>
    <w:p w14:paraId="16D322D9" w14:textId="50461293" w:rsidR="00D61BEB" w:rsidRDefault="00D61BEB" w:rsidP="001F07BB">
      <w:pPr>
        <w:pStyle w:val="a3"/>
        <w:ind w:left="720"/>
      </w:pPr>
      <w:r>
        <w:rPr>
          <w:rFonts w:hint="eastAsia"/>
        </w:rPr>
        <w:t>该专网目前建设带宽为10Mbps，为了验证该网络是否符合要求，现分别找两台内网计算机——一台位于航道管理部门，一台位于信号台，进行网络测试。主要测</w:t>
      </w:r>
      <w:r>
        <w:rPr>
          <w:rFonts w:hint="eastAsia"/>
        </w:rPr>
        <w:lastRenderedPageBreak/>
        <w:t>试网络的小数据量传输时的丢包率、延时以及大数据量传输时的上下行速度和稳定性。</w:t>
      </w:r>
    </w:p>
    <w:p w14:paraId="21D9328E" w14:textId="134C5748" w:rsidR="006A7457" w:rsidRDefault="006A7457" w:rsidP="001F07BB">
      <w:pPr>
        <w:pStyle w:val="a3"/>
        <w:ind w:left="720"/>
      </w:pPr>
      <w:r>
        <w:rPr>
          <w:rFonts w:hint="eastAsia"/>
        </w:rPr>
        <w:t>设计通过ping命令来测试小数据量的丢包率和延时，通过ping1000个数据，在不同的网络负载下测试三组数据，下面是测试结果。</w:t>
      </w:r>
    </w:p>
    <w:tbl>
      <w:tblPr>
        <w:tblStyle w:val="ad"/>
        <w:tblW w:w="0" w:type="auto"/>
        <w:tblInd w:w="720" w:type="dxa"/>
        <w:tblBorders>
          <w:left w:val="none" w:sz="0" w:space="0" w:color="auto"/>
          <w:right w:val="none" w:sz="0" w:space="0" w:color="auto"/>
        </w:tblBorders>
        <w:tblLook w:val="04A0" w:firstRow="1" w:lastRow="0" w:firstColumn="1" w:lastColumn="0" w:noHBand="0" w:noVBand="1"/>
      </w:tblPr>
      <w:tblGrid>
        <w:gridCol w:w="2824"/>
        <w:gridCol w:w="1276"/>
        <w:gridCol w:w="1134"/>
        <w:gridCol w:w="1134"/>
        <w:gridCol w:w="1224"/>
      </w:tblGrid>
      <w:tr w:rsidR="006A7457" w14:paraId="4B04152F" w14:textId="77777777" w:rsidTr="003C4386">
        <w:tc>
          <w:tcPr>
            <w:tcW w:w="2824" w:type="dxa"/>
          </w:tcPr>
          <w:p w14:paraId="3E87F8CF" w14:textId="0D198707" w:rsidR="006A7457" w:rsidRDefault="006A7457" w:rsidP="001F07BB">
            <w:pPr>
              <w:pStyle w:val="a3"/>
              <w:ind w:firstLineChars="0" w:firstLine="0"/>
            </w:pPr>
          </w:p>
        </w:tc>
        <w:tc>
          <w:tcPr>
            <w:tcW w:w="1276" w:type="dxa"/>
          </w:tcPr>
          <w:p w14:paraId="0160E91B" w14:textId="183F39E8" w:rsidR="006A7457" w:rsidRDefault="006A7457" w:rsidP="001F07BB">
            <w:pPr>
              <w:pStyle w:val="a3"/>
              <w:ind w:firstLineChars="0" w:firstLine="0"/>
            </w:pPr>
            <w:r>
              <w:rPr>
                <w:rFonts w:hint="eastAsia"/>
              </w:rPr>
              <w:t>发送数据</w:t>
            </w:r>
          </w:p>
        </w:tc>
        <w:tc>
          <w:tcPr>
            <w:tcW w:w="1134" w:type="dxa"/>
          </w:tcPr>
          <w:p w14:paraId="7DDB645B" w14:textId="4C9D3FF0" w:rsidR="006A7457" w:rsidRDefault="006A7457" w:rsidP="001F07BB">
            <w:pPr>
              <w:pStyle w:val="a3"/>
              <w:ind w:firstLineChars="0" w:firstLine="0"/>
            </w:pPr>
            <w:r>
              <w:rPr>
                <w:rFonts w:hint="eastAsia"/>
              </w:rPr>
              <w:t>接收数据</w:t>
            </w:r>
          </w:p>
        </w:tc>
        <w:tc>
          <w:tcPr>
            <w:tcW w:w="1134" w:type="dxa"/>
          </w:tcPr>
          <w:p w14:paraId="64A5F610" w14:textId="7C6FCF33" w:rsidR="006A7457" w:rsidRDefault="006A7457" w:rsidP="001F07BB">
            <w:pPr>
              <w:pStyle w:val="a3"/>
              <w:ind w:firstLineChars="0" w:firstLine="0"/>
            </w:pPr>
            <w:r>
              <w:rPr>
                <w:rFonts w:hint="eastAsia"/>
              </w:rPr>
              <w:t>最长延时</w:t>
            </w:r>
          </w:p>
        </w:tc>
        <w:tc>
          <w:tcPr>
            <w:tcW w:w="1224" w:type="dxa"/>
          </w:tcPr>
          <w:p w14:paraId="4DDDA4B2" w14:textId="24FF66AE" w:rsidR="006A7457" w:rsidRDefault="006A7457" w:rsidP="001F07BB">
            <w:pPr>
              <w:pStyle w:val="a3"/>
              <w:ind w:firstLineChars="0" w:firstLine="0"/>
            </w:pPr>
            <w:r>
              <w:rPr>
                <w:rFonts w:hint="eastAsia"/>
              </w:rPr>
              <w:t>平均延时</w:t>
            </w:r>
          </w:p>
        </w:tc>
      </w:tr>
      <w:tr w:rsidR="006A7457" w14:paraId="37E80E0B" w14:textId="77777777" w:rsidTr="003C4386">
        <w:tc>
          <w:tcPr>
            <w:tcW w:w="2824" w:type="dxa"/>
          </w:tcPr>
          <w:p w14:paraId="76AD81B7" w14:textId="5FD7A472" w:rsidR="006A7457" w:rsidRDefault="006A7457" w:rsidP="001F07BB">
            <w:pPr>
              <w:pStyle w:val="a3"/>
              <w:ind w:firstLineChars="0" w:firstLine="0"/>
            </w:pPr>
            <w:r>
              <w:rPr>
                <w:rFonts w:hint="eastAsia"/>
              </w:rPr>
              <w:t>第一组（网络空闲）</w:t>
            </w:r>
          </w:p>
        </w:tc>
        <w:tc>
          <w:tcPr>
            <w:tcW w:w="1276" w:type="dxa"/>
          </w:tcPr>
          <w:p w14:paraId="79563AEB" w14:textId="76C3A50C" w:rsidR="006A7457" w:rsidRDefault="006A7457" w:rsidP="001F07BB">
            <w:pPr>
              <w:pStyle w:val="a3"/>
              <w:ind w:firstLineChars="0" w:firstLine="0"/>
            </w:pPr>
            <w:r>
              <w:rPr>
                <w:rFonts w:hint="eastAsia"/>
              </w:rPr>
              <w:t>1000个</w:t>
            </w:r>
          </w:p>
        </w:tc>
        <w:tc>
          <w:tcPr>
            <w:tcW w:w="1134" w:type="dxa"/>
          </w:tcPr>
          <w:p w14:paraId="7C1F49DF" w14:textId="4A9FA7AF" w:rsidR="006A7457" w:rsidRDefault="006A7457" w:rsidP="001F07BB">
            <w:pPr>
              <w:pStyle w:val="a3"/>
              <w:ind w:firstLineChars="0" w:firstLine="0"/>
            </w:pPr>
            <w:r>
              <w:rPr>
                <w:rFonts w:hint="eastAsia"/>
              </w:rPr>
              <w:t>1000个</w:t>
            </w:r>
          </w:p>
        </w:tc>
        <w:tc>
          <w:tcPr>
            <w:tcW w:w="1134" w:type="dxa"/>
          </w:tcPr>
          <w:p w14:paraId="5761DDA1" w14:textId="1D686510" w:rsidR="006A7457" w:rsidRDefault="006A7457" w:rsidP="001F07BB">
            <w:pPr>
              <w:pStyle w:val="a3"/>
              <w:ind w:firstLineChars="0" w:firstLine="0"/>
            </w:pPr>
            <w:r>
              <w:rPr>
                <w:rFonts w:hint="eastAsia"/>
              </w:rPr>
              <w:t>14</w:t>
            </w:r>
            <w:r>
              <w:t>ms</w:t>
            </w:r>
          </w:p>
        </w:tc>
        <w:tc>
          <w:tcPr>
            <w:tcW w:w="1224" w:type="dxa"/>
          </w:tcPr>
          <w:p w14:paraId="60805FCC" w14:textId="569C7F84" w:rsidR="006A7457" w:rsidRDefault="006A7457" w:rsidP="001F07BB">
            <w:pPr>
              <w:pStyle w:val="a3"/>
              <w:ind w:firstLineChars="0" w:firstLine="0"/>
            </w:pPr>
            <w:r>
              <w:rPr>
                <w:rFonts w:hint="eastAsia"/>
              </w:rPr>
              <w:t>2ms</w:t>
            </w:r>
          </w:p>
        </w:tc>
      </w:tr>
      <w:tr w:rsidR="006A7457" w14:paraId="62814E26" w14:textId="77777777" w:rsidTr="003C4386">
        <w:tc>
          <w:tcPr>
            <w:tcW w:w="2824" w:type="dxa"/>
          </w:tcPr>
          <w:p w14:paraId="5C6F9C47" w14:textId="377C9155" w:rsidR="006A7457" w:rsidRDefault="006A7457" w:rsidP="001F07BB">
            <w:pPr>
              <w:pStyle w:val="a3"/>
              <w:ind w:firstLineChars="0" w:firstLine="0"/>
            </w:pPr>
            <w:r>
              <w:rPr>
                <w:rFonts w:hint="eastAsia"/>
              </w:rPr>
              <w:t>第二组（同时传输较小数据）</w:t>
            </w:r>
          </w:p>
        </w:tc>
        <w:tc>
          <w:tcPr>
            <w:tcW w:w="1276" w:type="dxa"/>
          </w:tcPr>
          <w:p w14:paraId="40CB394B" w14:textId="5255CABC" w:rsidR="006A7457" w:rsidRDefault="006A7457" w:rsidP="001F07BB">
            <w:pPr>
              <w:pStyle w:val="a3"/>
              <w:ind w:firstLineChars="0" w:firstLine="0"/>
            </w:pPr>
            <w:r>
              <w:rPr>
                <w:rFonts w:hint="eastAsia"/>
              </w:rPr>
              <w:t>1000个</w:t>
            </w:r>
          </w:p>
        </w:tc>
        <w:tc>
          <w:tcPr>
            <w:tcW w:w="1134" w:type="dxa"/>
          </w:tcPr>
          <w:p w14:paraId="4F61C27E" w14:textId="404F5E19" w:rsidR="006A7457" w:rsidRDefault="006A7457" w:rsidP="001F07BB">
            <w:pPr>
              <w:pStyle w:val="a3"/>
              <w:ind w:firstLineChars="0" w:firstLine="0"/>
            </w:pPr>
            <w:r>
              <w:rPr>
                <w:rFonts w:hint="eastAsia"/>
              </w:rPr>
              <w:t>1000个</w:t>
            </w:r>
          </w:p>
        </w:tc>
        <w:tc>
          <w:tcPr>
            <w:tcW w:w="1134" w:type="dxa"/>
          </w:tcPr>
          <w:p w14:paraId="746F4A37" w14:textId="7157D6E8" w:rsidR="006A7457" w:rsidRDefault="003C4386" w:rsidP="001F07BB">
            <w:pPr>
              <w:pStyle w:val="a3"/>
              <w:ind w:firstLineChars="0" w:firstLine="0"/>
            </w:pPr>
            <w:r>
              <w:rPr>
                <w:rFonts w:hint="eastAsia"/>
              </w:rPr>
              <w:t>18</w:t>
            </w:r>
            <w:r w:rsidR="006A7457">
              <w:rPr>
                <w:rFonts w:hint="eastAsia"/>
              </w:rPr>
              <w:t>ms</w:t>
            </w:r>
          </w:p>
        </w:tc>
        <w:tc>
          <w:tcPr>
            <w:tcW w:w="1224" w:type="dxa"/>
          </w:tcPr>
          <w:p w14:paraId="6C7F1624" w14:textId="10666167" w:rsidR="006A7457" w:rsidRDefault="006A7457" w:rsidP="001F07BB">
            <w:pPr>
              <w:pStyle w:val="a3"/>
              <w:ind w:firstLineChars="0" w:firstLine="0"/>
            </w:pPr>
            <w:r>
              <w:rPr>
                <w:rFonts w:hint="eastAsia"/>
              </w:rPr>
              <w:t>2ms</w:t>
            </w:r>
          </w:p>
        </w:tc>
      </w:tr>
      <w:tr w:rsidR="006A7457" w14:paraId="53894A4B" w14:textId="77777777" w:rsidTr="003C4386">
        <w:tc>
          <w:tcPr>
            <w:tcW w:w="2824" w:type="dxa"/>
          </w:tcPr>
          <w:p w14:paraId="1312D1A1" w14:textId="57302798" w:rsidR="006A7457" w:rsidRDefault="006A7457" w:rsidP="001F07BB">
            <w:pPr>
              <w:pStyle w:val="a3"/>
              <w:ind w:firstLineChars="0" w:firstLine="0"/>
            </w:pPr>
            <w:r>
              <w:rPr>
                <w:rFonts w:hint="eastAsia"/>
              </w:rPr>
              <w:t>第三组（同时传输大量数据）</w:t>
            </w:r>
          </w:p>
        </w:tc>
        <w:tc>
          <w:tcPr>
            <w:tcW w:w="1276" w:type="dxa"/>
          </w:tcPr>
          <w:p w14:paraId="5400CE27" w14:textId="3FD9A9B7" w:rsidR="006A7457" w:rsidRDefault="006A7457" w:rsidP="001F07BB">
            <w:pPr>
              <w:pStyle w:val="a3"/>
              <w:ind w:firstLineChars="0" w:firstLine="0"/>
            </w:pPr>
            <w:r>
              <w:rPr>
                <w:rFonts w:hint="eastAsia"/>
              </w:rPr>
              <w:t>1000个</w:t>
            </w:r>
          </w:p>
        </w:tc>
        <w:tc>
          <w:tcPr>
            <w:tcW w:w="1134" w:type="dxa"/>
          </w:tcPr>
          <w:p w14:paraId="3DF17EA4" w14:textId="1C50BA02" w:rsidR="006A7457" w:rsidRDefault="006A7457" w:rsidP="001F07BB">
            <w:pPr>
              <w:pStyle w:val="a3"/>
              <w:ind w:firstLineChars="0" w:firstLine="0"/>
            </w:pPr>
            <w:r>
              <w:rPr>
                <w:rFonts w:hint="eastAsia"/>
              </w:rPr>
              <w:t>1000个</w:t>
            </w:r>
          </w:p>
        </w:tc>
        <w:tc>
          <w:tcPr>
            <w:tcW w:w="1134" w:type="dxa"/>
          </w:tcPr>
          <w:p w14:paraId="74943690" w14:textId="6C7C387F" w:rsidR="006A7457" w:rsidRDefault="003C4386" w:rsidP="001F07BB">
            <w:pPr>
              <w:pStyle w:val="a3"/>
              <w:ind w:firstLineChars="0" w:firstLine="0"/>
            </w:pPr>
            <w:r>
              <w:rPr>
                <w:rFonts w:hint="eastAsia"/>
              </w:rPr>
              <w:t>29</w:t>
            </w:r>
            <w:r w:rsidR="006A7457">
              <w:rPr>
                <w:rFonts w:hint="eastAsia"/>
              </w:rPr>
              <w:t>ms</w:t>
            </w:r>
          </w:p>
        </w:tc>
        <w:tc>
          <w:tcPr>
            <w:tcW w:w="1224" w:type="dxa"/>
          </w:tcPr>
          <w:p w14:paraId="74FE1C1C" w14:textId="36359F55" w:rsidR="006A7457" w:rsidRDefault="006A7457" w:rsidP="001F07BB">
            <w:pPr>
              <w:pStyle w:val="a3"/>
              <w:ind w:firstLineChars="0" w:firstLine="0"/>
            </w:pPr>
            <w:r>
              <w:rPr>
                <w:rFonts w:hint="eastAsia"/>
              </w:rPr>
              <w:t>3ms</w:t>
            </w:r>
          </w:p>
        </w:tc>
      </w:tr>
    </w:tbl>
    <w:p w14:paraId="78A3BC0B" w14:textId="0635C197" w:rsidR="00D61BEB" w:rsidRDefault="003C4386" w:rsidP="001F07BB">
      <w:pPr>
        <w:pStyle w:val="a3"/>
        <w:ind w:left="720"/>
      </w:pPr>
      <w:r>
        <w:rPr>
          <w:rFonts w:hint="eastAsia"/>
        </w:rPr>
        <w:t>从以上实验数据看出，最大延时才29ms，说明该网络在负载较大情况也能保持较低延迟，丢包率更是为0%，能够为小数据量的网络传输提供保障。</w:t>
      </w:r>
    </w:p>
    <w:p w14:paraId="575067E4" w14:textId="3ABC7B64" w:rsidR="003C4386" w:rsidRDefault="003C4386" w:rsidP="001F07BB">
      <w:pPr>
        <w:pStyle w:val="a3"/>
        <w:ind w:left="720"/>
      </w:pPr>
      <w:r>
        <w:rPr>
          <w:rFonts w:hint="eastAsia"/>
        </w:rPr>
        <w:t>设计通过远程桌面从信号台端拷贝上G的数据来测试传输大量数据时的下载速率，反向拷贝上G的数据测试上载速率。通过使用一款实时网速监控Net</w:t>
      </w:r>
      <w:r>
        <w:t>limter</w:t>
      </w:r>
      <w:r>
        <w:rPr>
          <w:rFonts w:hint="eastAsia"/>
        </w:rPr>
        <w:t>查看实时网速，发现下载速率最高达到1.09</w:t>
      </w:r>
      <w:r>
        <w:t>MBps</w:t>
      </w:r>
      <w:r>
        <w:rPr>
          <w:rFonts w:hint="eastAsia"/>
        </w:rPr>
        <w:t>，且稳定在1M</w:t>
      </w:r>
      <w:r>
        <w:t>Bps~1.09MB</w:t>
      </w:r>
      <w:r>
        <w:rPr>
          <w:rFonts w:hint="eastAsia"/>
        </w:rPr>
        <w:t>ps</w:t>
      </w:r>
      <w:r w:rsidR="009D579A">
        <w:rPr>
          <w:rFonts w:hint="eastAsia"/>
        </w:rPr>
        <w:t>；上载速率稳定在800</w:t>
      </w:r>
      <w:r w:rsidR="009D579A">
        <w:t>KBps~1.09MB</w:t>
      </w:r>
      <w:r w:rsidR="009D579A">
        <w:rPr>
          <w:rFonts w:hint="eastAsia"/>
        </w:rPr>
        <w:t>ps之间。</w:t>
      </w:r>
    </w:p>
    <w:p w14:paraId="2D034D18" w14:textId="321AE2E7" w:rsidR="000A0A41" w:rsidRPr="009D579A" w:rsidRDefault="000A0A41" w:rsidP="009D579A">
      <w:pPr>
        <w:rPr>
          <w:b/>
        </w:rPr>
      </w:pPr>
    </w:p>
    <w:p w14:paraId="72B160B1" w14:textId="77777777" w:rsidR="002A6C91" w:rsidRDefault="002A6C91" w:rsidP="00B639F9">
      <w:pPr>
        <w:pStyle w:val="a3"/>
        <w:numPr>
          <w:ilvl w:val="1"/>
          <w:numId w:val="16"/>
        </w:numPr>
        <w:ind w:firstLineChars="0"/>
        <w:jc w:val="left"/>
        <w:rPr>
          <w:b/>
        </w:rPr>
      </w:pPr>
      <w:r>
        <w:rPr>
          <w:rFonts w:hint="eastAsia"/>
          <w:b/>
        </w:rPr>
        <w:t>需求分析</w:t>
      </w:r>
      <w:r w:rsidR="0093366B">
        <w:rPr>
          <w:rFonts w:hint="eastAsia"/>
          <w:b/>
        </w:rPr>
        <w:t>与功能设计</w:t>
      </w:r>
    </w:p>
    <w:p w14:paraId="19D75160" w14:textId="77777777" w:rsidR="0093366B" w:rsidRDefault="0093366B" w:rsidP="0093366B">
      <w:pPr>
        <w:pStyle w:val="a3"/>
        <w:ind w:left="450" w:firstLineChars="0" w:firstLine="0"/>
        <w:rPr>
          <w:b/>
        </w:rPr>
      </w:pPr>
      <w:r>
        <w:rPr>
          <w:rFonts w:hint="eastAsia"/>
          <w:b/>
        </w:rPr>
        <w:t>3</w:t>
      </w:r>
      <w:r>
        <w:rPr>
          <w:b/>
        </w:rPr>
        <w:t xml:space="preserve">.2.1 </w:t>
      </w:r>
      <w:r>
        <w:rPr>
          <w:rFonts w:hint="eastAsia"/>
          <w:b/>
        </w:rPr>
        <w:t>需求分析</w:t>
      </w:r>
    </w:p>
    <w:p w14:paraId="74599914" w14:textId="77777777" w:rsidR="00484463" w:rsidRDefault="00484463" w:rsidP="007F6D2D">
      <w:pPr>
        <w:pStyle w:val="a3"/>
        <w:ind w:left="390"/>
      </w:pPr>
      <w:r w:rsidRPr="00484463">
        <w:rPr>
          <w:rFonts w:hint="eastAsia"/>
        </w:rPr>
        <w:t>近年来</w:t>
      </w:r>
      <w:r w:rsidR="00FA0AF4">
        <w:rPr>
          <w:rFonts w:hint="eastAsia"/>
        </w:rPr>
        <w:t>，长江航道通航条件在改善，管理水平在提高，另一方面，随着经济的迅速发展，航运更加繁忙，船舶数量明显增多，对船舶安全保障提出了更高要求。由于长江上游偏向于资源输出，船舶往往是大型重载船舶，在限制性河段操作较为困难</w:t>
      </w:r>
      <w:r w:rsidR="007F6D2D">
        <w:rPr>
          <w:rFonts w:hint="eastAsia"/>
        </w:rPr>
        <w:t>，再加上水上航运本身的危险性和船员人工操作的不规范，导致安全事故不可避免的发生。通过改善航道条件和加强安全管理可以减少事故发生，另一方面，在事故已经发生的情况下，做到快速响应，及时做好救援也是保障安全的重要方面。</w:t>
      </w:r>
    </w:p>
    <w:p w14:paraId="26295A2E" w14:textId="717E839B" w:rsidR="00D4108B" w:rsidRDefault="007F6D2D" w:rsidP="00D4108B">
      <w:pPr>
        <w:pStyle w:val="a3"/>
        <w:ind w:left="390"/>
        <w:rPr>
          <w:rFonts w:hint="eastAsia"/>
        </w:rPr>
      </w:pPr>
      <w:r>
        <w:rPr>
          <w:rFonts w:hint="eastAsia"/>
        </w:rPr>
        <w:t>通过对长江重庆段航道控制河段的实地调研，发现控制河段往往</w:t>
      </w:r>
      <w:r w:rsidR="00CD5C3C">
        <w:rPr>
          <w:rFonts w:hint="eastAsia"/>
        </w:rPr>
        <w:t>水流速度快，河道转弯急</w:t>
      </w:r>
      <w:r w:rsidR="000B42F7">
        <w:rPr>
          <w:rFonts w:hint="eastAsia"/>
        </w:rPr>
        <w:t>，有些重载船舶到控制河段可能出现动力不足而无法逆流通过的情况，如遇上游也有重载船舶已经靠近控制河段的情况，就十分危险</w:t>
      </w:r>
      <w:r w:rsidR="00CD5C3C">
        <w:rPr>
          <w:rFonts w:hint="eastAsia"/>
        </w:rPr>
        <w:t>。有些控制河段临近港口或重要工厂，日夜有船舶等候通过，</w:t>
      </w:r>
      <w:r w:rsidR="000B42F7">
        <w:rPr>
          <w:rFonts w:hint="eastAsia"/>
        </w:rPr>
        <w:t>河段通行压力大，</w:t>
      </w:r>
      <w:r w:rsidR="00CD5C3C">
        <w:rPr>
          <w:rFonts w:hint="eastAsia"/>
        </w:rPr>
        <w:t>存在较为严重的安全隐患。目前</w:t>
      </w:r>
      <w:r w:rsidR="000B42F7">
        <w:rPr>
          <w:rFonts w:hint="eastAsia"/>
        </w:rPr>
        <w:t>仅仅</w:t>
      </w:r>
      <w:r w:rsidR="00CD5C3C">
        <w:rPr>
          <w:rFonts w:hint="eastAsia"/>
        </w:rPr>
        <w:t>通过</w:t>
      </w:r>
      <w:r w:rsidR="00B219D0">
        <w:rPr>
          <w:rFonts w:hint="eastAsia"/>
        </w:rPr>
        <w:t>在临近</w:t>
      </w:r>
      <w:r w:rsidR="00CD5C3C">
        <w:rPr>
          <w:rFonts w:hint="eastAsia"/>
        </w:rPr>
        <w:t>控制河段</w:t>
      </w:r>
      <w:r w:rsidR="00B219D0">
        <w:rPr>
          <w:rFonts w:hint="eastAsia"/>
        </w:rPr>
        <w:t>且</w:t>
      </w:r>
      <w:r w:rsidR="00CD5C3C">
        <w:rPr>
          <w:rFonts w:hint="eastAsia"/>
        </w:rPr>
        <w:t>视野较为开阔的地方修筑信号台，派遣信号员日夜值守指挥船舶通过控制河段，</w:t>
      </w:r>
      <w:r w:rsidR="000B42F7">
        <w:rPr>
          <w:rFonts w:hint="eastAsia"/>
        </w:rPr>
        <w:t>船舶之间往往为通过控制河段的先后发生争执，</w:t>
      </w:r>
      <w:r w:rsidR="00CD5C3C">
        <w:rPr>
          <w:rFonts w:hint="eastAsia"/>
        </w:rPr>
        <w:t>这对信号员有较大的工作压力。再加上信号台往往地处偏僻，交通不便，</w:t>
      </w:r>
      <w:r w:rsidR="000B42F7">
        <w:rPr>
          <w:rFonts w:hint="eastAsia"/>
        </w:rPr>
        <w:t>给信号员生活带来了很大的不便。这些客观存在的安全隐患和管理困难都为加强控制河段监控</w:t>
      </w:r>
      <w:r w:rsidR="00CA14E3">
        <w:rPr>
          <w:rFonts w:hint="eastAsia"/>
        </w:rPr>
        <w:t>，及早发现违规进入河段的船舶以及在安全事故等紧急情况发生后，及时响应并指挥救援提出了迫切的需求。</w:t>
      </w:r>
      <w:r w:rsidR="00D4108B">
        <w:rPr>
          <w:rFonts w:hint="eastAsia"/>
        </w:rPr>
        <w:t>目前，在同一时间对某一个控制河段进行全方位监控和指挥是航道部门提出的需求，但必须能够在不同的信号台之间快速自由切换，以便能够覆盖整个重庆段所有控制河段。</w:t>
      </w:r>
    </w:p>
    <w:p w14:paraId="740014D4" w14:textId="77777777" w:rsidR="00E2011B" w:rsidRDefault="00B219D0" w:rsidP="0093366B">
      <w:pPr>
        <w:pStyle w:val="a3"/>
        <w:ind w:left="390"/>
      </w:pPr>
      <w:r>
        <w:rPr>
          <w:rFonts w:hint="eastAsia"/>
        </w:rPr>
        <w:t>为了解决上述问题，根本的做法是提高航道等级，</w:t>
      </w:r>
      <w:r w:rsidR="0093366B">
        <w:rPr>
          <w:rFonts w:hint="eastAsia"/>
        </w:rPr>
        <w:t>改善航道通航状况。但航道建设往往周期较长，且滞后于需求。为了在经济实用的前提下缓解上述矛盾，充分利用数字航道的前期成果研制远程船位和视频监控及远程指挥系统就变得可行且有效了。</w:t>
      </w:r>
    </w:p>
    <w:p w14:paraId="422BF729" w14:textId="77777777" w:rsidR="0093366B" w:rsidRPr="00131868" w:rsidRDefault="00131868" w:rsidP="00131868">
      <w:pPr>
        <w:pStyle w:val="a3"/>
        <w:numPr>
          <w:ilvl w:val="2"/>
          <w:numId w:val="16"/>
        </w:numPr>
        <w:ind w:firstLineChars="0"/>
        <w:rPr>
          <w:b/>
        </w:rPr>
      </w:pPr>
      <w:r w:rsidRPr="00131868">
        <w:rPr>
          <w:rFonts w:hint="eastAsia"/>
          <w:b/>
        </w:rPr>
        <w:t>功能设计</w:t>
      </w:r>
    </w:p>
    <w:p w14:paraId="2BB5BA56" w14:textId="77777777" w:rsidR="00131868" w:rsidRPr="00AB6C26" w:rsidRDefault="00AB6C26" w:rsidP="00131868">
      <w:pPr>
        <w:pStyle w:val="a3"/>
        <w:ind w:left="720" w:firstLineChars="0" w:firstLine="0"/>
      </w:pPr>
      <w:r w:rsidRPr="00AB6C26">
        <w:fldChar w:fldCharType="begin"/>
      </w:r>
      <w:r w:rsidRPr="00AB6C26">
        <w:instrText xml:space="preserve"> </w:instrText>
      </w:r>
      <w:r w:rsidRPr="00AB6C26">
        <w:rPr>
          <w:rFonts w:hint="eastAsia"/>
        </w:rPr>
        <w:instrText>eq \o\ac(</w:instrText>
      </w:r>
      <w:r w:rsidRPr="00AB6C26">
        <w:rPr>
          <w:rFonts w:ascii="等线" w:hint="eastAsia"/>
          <w:position w:val="-4"/>
          <w:sz w:val="31"/>
        </w:rPr>
        <w:instrText>○</w:instrText>
      </w:r>
      <w:r w:rsidRPr="00AB6C26">
        <w:rPr>
          <w:rFonts w:hint="eastAsia"/>
        </w:rPr>
        <w:instrText>,1)</w:instrText>
      </w:r>
      <w:r w:rsidRPr="00AB6C26">
        <w:fldChar w:fldCharType="end"/>
      </w:r>
      <w:r w:rsidRPr="00AB6C26">
        <w:t xml:space="preserve"> </w:t>
      </w:r>
      <w:r w:rsidRPr="00AB6C26">
        <w:rPr>
          <w:rFonts w:hint="eastAsia"/>
        </w:rPr>
        <w:t>远程船位监控</w:t>
      </w:r>
    </w:p>
    <w:p w14:paraId="75BA31EE" w14:textId="77777777" w:rsidR="00397636" w:rsidRDefault="00AB6C26" w:rsidP="007B57EE">
      <w:pPr>
        <w:pStyle w:val="a3"/>
        <w:ind w:left="720" w:firstLineChars="0" w:firstLine="0"/>
      </w:pPr>
      <w:r w:rsidRPr="00AB6C26">
        <w:rPr>
          <w:rFonts w:hint="eastAsia"/>
        </w:rPr>
        <w:t>目前信号台部署的岸台</w:t>
      </w:r>
      <w:r>
        <w:rPr>
          <w:rFonts w:hint="eastAsia"/>
        </w:rPr>
        <w:t>AIS接收器实时接收控制河段的船舶船载AIS设备发出的AIS报文，通过对该AIS报文进行解析可得到船舶的动静态信息。其中，静态信息包括</w:t>
      </w:r>
      <w:r w:rsidR="00397636">
        <w:rPr>
          <w:rFonts w:hint="eastAsia"/>
        </w:rPr>
        <w:t>船舶标识MMSI号，船舶呼号或船名，船舶长度，船舶宽度，船舶目的地等，船舶动态信息主要包括船舶绝对经纬度，船舶速度，船舶对地航向等，将岸台AIS接收</w:t>
      </w:r>
      <w:r w:rsidR="00397636">
        <w:rPr>
          <w:rFonts w:hint="eastAsia"/>
        </w:rPr>
        <w:lastRenderedPageBreak/>
        <w:t>设备和信号台PC端通过串口相连，将实时接收到的AIS报文传输到信号台PC端，</w:t>
      </w:r>
      <w:r w:rsidR="00B639F9">
        <w:rPr>
          <w:rFonts w:hint="eastAsia"/>
        </w:rPr>
        <w:t>通过信号台P</w:t>
      </w:r>
      <w:r w:rsidR="00B639F9">
        <w:t>C端对</w:t>
      </w:r>
      <w:r w:rsidR="00B639F9">
        <w:rPr>
          <w:rFonts w:hint="eastAsia"/>
        </w:rPr>
        <w:t>A</w:t>
      </w:r>
      <w:r w:rsidR="00B639F9">
        <w:t>IS报文进行解码，剔除掉无效数据后，将远程监控所需船舶相关信息通过</w:t>
      </w:r>
      <w:r w:rsidR="00B639F9">
        <w:rPr>
          <w:rFonts w:hint="eastAsia"/>
        </w:rPr>
        <w:t>Socket接口发送到远端监控端，监控端实时显示在电子航道图上。</w:t>
      </w:r>
    </w:p>
    <w:p w14:paraId="031A7C9D" w14:textId="77777777" w:rsidR="00397636" w:rsidRDefault="009F1348" w:rsidP="007B57EE">
      <w:pPr>
        <w:ind w:firstLineChars="300" w:firstLine="630"/>
      </w:pPr>
      <w:r>
        <w:t xml:space="preserve"> </w:t>
      </w:r>
      <w:r>
        <w:fldChar w:fldCharType="begin"/>
      </w:r>
      <w:r>
        <w:instrText xml:space="preserve"> </w:instrText>
      </w:r>
      <w:r>
        <w:rPr>
          <w:rFonts w:hint="eastAsia"/>
        </w:rPr>
        <w:instrText>eq \o\ac(</w:instrText>
      </w:r>
      <w:r w:rsidRPr="007B57EE">
        <w:rPr>
          <w:rFonts w:ascii="等线" w:hint="eastAsia"/>
          <w:position w:val="-4"/>
          <w:sz w:val="31"/>
        </w:rPr>
        <w:instrText>○</w:instrText>
      </w:r>
      <w:r>
        <w:rPr>
          <w:rFonts w:hint="eastAsia"/>
        </w:rPr>
        <w:instrText>,2)</w:instrText>
      </w:r>
      <w:r>
        <w:fldChar w:fldCharType="end"/>
      </w:r>
      <w:r>
        <w:t xml:space="preserve"> </w:t>
      </w:r>
      <w:r>
        <w:rPr>
          <w:rFonts w:hint="eastAsia"/>
        </w:rPr>
        <w:t>远程视频监控</w:t>
      </w:r>
    </w:p>
    <w:p w14:paraId="2A2B3DF9" w14:textId="77777777" w:rsidR="009F1348" w:rsidRDefault="009F1348" w:rsidP="00131868">
      <w:pPr>
        <w:pStyle w:val="a3"/>
        <w:ind w:left="720" w:firstLineChars="0" w:firstLine="0"/>
      </w:pPr>
      <w:r>
        <w:rPr>
          <w:rFonts w:hint="eastAsia"/>
        </w:rPr>
        <w:t>远程视频监控采用类似的网络结构，信号台摄像机将采集到的视频数据编码后存储在位于信号台的视频服务器。远程端通过直接访问位于信号台的视频服务器读取实时视频数据，并显示于远控端显示器上，与船位监控实现控制河段的多维信息同时展示。</w:t>
      </w:r>
    </w:p>
    <w:p w14:paraId="57F53002" w14:textId="77777777" w:rsidR="00225E6A" w:rsidRDefault="00225E6A" w:rsidP="00131868">
      <w:pPr>
        <w:pStyle w:val="a3"/>
        <w:ind w:left="720" w:firstLineChars="0" w:firstLine="0"/>
      </w:pPr>
      <w:r>
        <w:fldChar w:fldCharType="begin"/>
      </w:r>
      <w:r>
        <w:instrText xml:space="preserve"> </w:instrText>
      </w:r>
      <w:r>
        <w:rPr>
          <w:rFonts w:hint="eastAsia"/>
        </w:rPr>
        <w:instrText>eq \o\ac(</w:instrText>
      </w:r>
      <w:r w:rsidRPr="00225E6A">
        <w:rPr>
          <w:rFonts w:ascii="等线" w:hint="eastAsia"/>
          <w:position w:val="-4"/>
          <w:sz w:val="31"/>
        </w:rPr>
        <w:instrText>○</w:instrText>
      </w:r>
      <w:r>
        <w:rPr>
          <w:rFonts w:hint="eastAsia"/>
        </w:rPr>
        <w:instrText>,3)</w:instrText>
      </w:r>
      <w:r>
        <w:fldChar w:fldCharType="end"/>
      </w:r>
      <w:r>
        <w:t xml:space="preserve"> </w:t>
      </w:r>
      <w:r>
        <w:rPr>
          <w:rFonts w:hint="eastAsia"/>
        </w:rPr>
        <w:t>远程语音指挥</w:t>
      </w:r>
    </w:p>
    <w:p w14:paraId="743F9032" w14:textId="3AA9289F" w:rsidR="00225E6A" w:rsidRDefault="00225E6A" w:rsidP="00131868">
      <w:pPr>
        <w:pStyle w:val="a3"/>
        <w:ind w:left="720" w:firstLineChars="0" w:firstLine="0"/>
      </w:pPr>
      <w:r>
        <w:rPr>
          <w:rFonts w:hint="eastAsia"/>
        </w:rPr>
        <w:t>远程语音指挥是要实现远程端航道管理部门（航道局、航道处等）与船舶、远程端与信号台实现实时语音通话，在远程端和信号台通过麦克风采集音频信号，通过音响或耳机播放音频信号；在船舶端使用VHF电话采集音频信号并播放声音。</w:t>
      </w:r>
    </w:p>
    <w:p w14:paraId="06881DA1" w14:textId="2518C2A2" w:rsidR="00D4108B" w:rsidRDefault="00D4108B" w:rsidP="00131868">
      <w:pPr>
        <w:pStyle w:val="a3"/>
        <w:ind w:left="720" w:firstLineChars="0" w:firstLine="0"/>
      </w:pPr>
      <w:r>
        <w:fldChar w:fldCharType="begin"/>
      </w:r>
      <w:r>
        <w:instrText xml:space="preserve"> </w:instrText>
      </w:r>
      <w:r>
        <w:rPr>
          <w:rFonts w:hint="eastAsia"/>
        </w:rPr>
        <w:instrText>eq \o\ac(</w:instrText>
      </w:r>
      <w:r w:rsidRPr="00D4108B">
        <w:rPr>
          <w:rFonts w:ascii="等线" w:hint="eastAsia"/>
          <w:position w:val="-4"/>
          <w:sz w:val="31"/>
        </w:rPr>
        <w:instrText>○</w:instrText>
      </w:r>
      <w:r>
        <w:rPr>
          <w:rFonts w:hint="eastAsia"/>
        </w:rPr>
        <w:instrText>,4)</w:instrText>
      </w:r>
      <w:r>
        <w:fldChar w:fldCharType="end"/>
      </w:r>
      <w:r>
        <w:rPr>
          <w:rFonts w:hint="eastAsia"/>
        </w:rPr>
        <w:t>远程信号指挥</w:t>
      </w:r>
    </w:p>
    <w:p w14:paraId="41EF833D" w14:textId="33EF4D9D" w:rsidR="00D4108B" w:rsidRDefault="00D4108B" w:rsidP="00131868">
      <w:pPr>
        <w:pStyle w:val="a3"/>
        <w:ind w:left="720" w:firstLineChars="0" w:firstLine="0"/>
        <w:rPr>
          <w:rFonts w:hint="eastAsia"/>
        </w:rPr>
      </w:pPr>
      <w:r>
        <w:rPr>
          <w:rFonts w:hint="eastAsia"/>
        </w:rPr>
        <w:t>远程信号指挥主要通过远程端发送控制指令，信号台通过升降信号旗执行对应控制指令，是远程指挥的另一种方式。目前，在控制河段船舶通行时，仍然以信号旗为最终标准。通过远程控制信号旗的升降状态从而指挥控制河段船舶通行是另一个远程指挥手段。</w:t>
      </w:r>
    </w:p>
    <w:p w14:paraId="458BB557" w14:textId="77777777" w:rsidR="007B57EE" w:rsidRDefault="007B57EE" w:rsidP="007B57EE">
      <w:pPr>
        <w:pStyle w:val="a3"/>
        <w:numPr>
          <w:ilvl w:val="1"/>
          <w:numId w:val="16"/>
        </w:numPr>
        <w:ind w:firstLineChars="0"/>
        <w:jc w:val="left"/>
        <w:rPr>
          <w:b/>
        </w:rPr>
      </w:pPr>
      <w:r w:rsidRPr="007B57EE">
        <w:rPr>
          <w:b/>
        </w:rPr>
        <w:t xml:space="preserve"> </w:t>
      </w:r>
      <w:r w:rsidRPr="007B57EE">
        <w:rPr>
          <w:rFonts w:hint="eastAsia"/>
          <w:b/>
        </w:rPr>
        <w:t>系统整体结构</w:t>
      </w:r>
    </w:p>
    <w:p w14:paraId="1BB8A918" w14:textId="77777777" w:rsidR="007B57EE" w:rsidRDefault="007B57EE" w:rsidP="007B57EE">
      <w:pPr>
        <w:pStyle w:val="a3"/>
        <w:ind w:left="450" w:firstLineChars="0" w:firstLine="0"/>
        <w:jc w:val="left"/>
      </w:pPr>
      <w:r w:rsidRPr="007B57EE">
        <w:rPr>
          <w:rFonts w:hint="eastAsia"/>
        </w:rPr>
        <w:t>系统采用分布式</w:t>
      </w:r>
      <w:r>
        <w:rPr>
          <w:rFonts w:hint="eastAsia"/>
        </w:rPr>
        <w:t>存储方案，各个控制河段保存各自河段的船舶AIS信息和视频信息，船位监控服务器与视频监控服务器分开。由于视频数据占存储空间较大，视频监控服务器设计为更大的存储空间。船位监控服务器需要对AIS数据进行较复杂处理，所以配备更高的计算能力</w:t>
      </w:r>
      <w:r w:rsidR="00BE2E39">
        <w:rPr>
          <w:rFonts w:hint="eastAsia"/>
        </w:rPr>
        <w:t>的服务器</w:t>
      </w:r>
      <w:r>
        <w:rPr>
          <w:rFonts w:hint="eastAsia"/>
        </w:rPr>
        <w:t>。</w:t>
      </w:r>
      <w:r w:rsidR="00BE2E39">
        <w:rPr>
          <w:rFonts w:hint="eastAsia"/>
        </w:rPr>
        <w:t>系统主要分为信号台端和航道管理部门的远程端。信号台端主要负责对包括船舶AIS数据，河段视频数据和船舶VHF高频电话音频数据进行采集，然后处理为便于存储和传输的数据格式，最后进行存储和传输。</w:t>
      </w:r>
    </w:p>
    <w:p w14:paraId="163BB312" w14:textId="77777777" w:rsidR="00295A8C" w:rsidRPr="007B57EE" w:rsidRDefault="00295A8C" w:rsidP="007B57EE">
      <w:pPr>
        <w:pStyle w:val="a3"/>
        <w:ind w:left="450" w:firstLineChars="0" w:firstLine="0"/>
        <w:jc w:val="left"/>
      </w:pPr>
    </w:p>
    <w:p w14:paraId="0B51799B" w14:textId="77777777" w:rsidR="00225E6A" w:rsidRDefault="007B57EE" w:rsidP="00131868">
      <w:pPr>
        <w:pStyle w:val="a3"/>
        <w:ind w:left="720" w:firstLineChars="0" w:firstLine="0"/>
      </w:pPr>
      <w:r>
        <w:object w:dxaOrig="11326" w:dyaOrig="11700" w14:anchorId="5AD9E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428.55pt" o:ole="">
            <v:imagedata r:id="rId10" o:title=""/>
          </v:shape>
          <o:OLEObject Type="Embed" ProgID="Visio.Drawing.15" ShapeID="_x0000_i1025" DrawAspect="Content" ObjectID="_1519459664" r:id="rId11"/>
        </w:object>
      </w:r>
    </w:p>
    <w:p w14:paraId="4FB2EE66" w14:textId="7E814C4F" w:rsidR="009F1348" w:rsidRDefault="00295A8C" w:rsidP="00131868">
      <w:pPr>
        <w:pStyle w:val="a3"/>
        <w:ind w:left="720" w:firstLineChars="0" w:firstLine="0"/>
      </w:pPr>
      <w:r>
        <w:rPr>
          <w:rFonts w:hint="eastAsia"/>
        </w:rPr>
        <w:t xml:space="preserve">                           </w:t>
      </w:r>
      <w:r>
        <w:t xml:space="preserve">     </w:t>
      </w:r>
      <w:r>
        <w:rPr>
          <w:rFonts w:hint="eastAsia"/>
        </w:rPr>
        <w:t xml:space="preserve"> 系统总体</w:t>
      </w:r>
      <w:r w:rsidR="00D4108B">
        <w:rPr>
          <w:rFonts w:hint="eastAsia"/>
        </w:rPr>
        <w:t>网络</w:t>
      </w:r>
      <w:r>
        <w:rPr>
          <w:rFonts w:hint="eastAsia"/>
        </w:rPr>
        <w:t>结构</w:t>
      </w:r>
    </w:p>
    <w:p w14:paraId="1E7096A6" w14:textId="77777777" w:rsidR="001E7354" w:rsidRDefault="001E7354" w:rsidP="001E735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rPr>
          <w:rFonts w:ascii="Helvetica" w:hAnsi="Helvetica" w:cs="Helvetica"/>
          <w:color w:val="000000"/>
          <w:kern w:val="0"/>
          <w:szCs w:val="21"/>
        </w:rPr>
      </w:pPr>
      <w:r>
        <w:rPr>
          <w:rFonts w:ascii="Helvetica" w:hAnsi="Helvetica" w:cs="Helvetica"/>
          <w:color w:val="000000"/>
          <w:kern w:val="0"/>
          <w:szCs w:val="21"/>
        </w:rPr>
        <w:tab/>
      </w:r>
      <w:r>
        <w:rPr>
          <w:rFonts w:ascii="Helvetica" w:hAnsi="Helvetica" w:cs="Helvetica"/>
          <w:color w:val="000000"/>
          <w:kern w:val="0"/>
          <w:szCs w:val="21"/>
        </w:rPr>
        <w:t>系统软件远程监控部分采用</w:t>
      </w:r>
      <w:r>
        <w:rPr>
          <w:rFonts w:ascii="Helvetica" w:hAnsi="Helvetica" w:cs="Helvetica"/>
          <w:color w:val="000000"/>
          <w:kern w:val="0"/>
          <w:szCs w:val="21"/>
        </w:rPr>
        <w:t>C/S</w:t>
      </w:r>
      <w:r>
        <w:rPr>
          <w:rFonts w:ascii="Helvetica" w:hAnsi="Helvetica" w:cs="Helvetica"/>
          <w:color w:val="000000"/>
          <w:kern w:val="0"/>
          <w:szCs w:val="21"/>
        </w:rPr>
        <w:t>模式，分别在信号台船位监控服务器和视频监控服务器部署服务端，为在航道管理部门部署的客户端提供支持数据。船位监控服务器软件部分负责处理接收到的</w:t>
      </w:r>
      <w:r>
        <w:rPr>
          <w:rFonts w:ascii="Helvetica" w:hAnsi="Helvetica" w:cs="Helvetica"/>
          <w:color w:val="000000"/>
          <w:kern w:val="0"/>
          <w:szCs w:val="21"/>
        </w:rPr>
        <w:t>AIS</w:t>
      </w:r>
      <w:r>
        <w:rPr>
          <w:rFonts w:ascii="Helvetica" w:hAnsi="Helvetica" w:cs="Helvetica"/>
          <w:color w:val="000000"/>
          <w:kern w:val="0"/>
          <w:szCs w:val="21"/>
        </w:rPr>
        <w:t>数据和传输控制河段状态信息。处理</w:t>
      </w:r>
      <w:r>
        <w:rPr>
          <w:rFonts w:ascii="Helvetica" w:hAnsi="Helvetica" w:cs="Helvetica"/>
          <w:color w:val="000000"/>
          <w:kern w:val="0"/>
          <w:szCs w:val="21"/>
        </w:rPr>
        <w:t>AIS</w:t>
      </w:r>
      <w:r>
        <w:rPr>
          <w:rFonts w:ascii="Helvetica" w:hAnsi="Helvetica" w:cs="Helvetica"/>
          <w:color w:val="000000"/>
          <w:kern w:val="0"/>
          <w:szCs w:val="21"/>
        </w:rPr>
        <w:t>数据包括：包括</w:t>
      </w:r>
      <w:r>
        <w:rPr>
          <w:rFonts w:ascii="Helvetica" w:hAnsi="Helvetica" w:cs="Helvetica"/>
          <w:color w:val="000000"/>
          <w:kern w:val="0"/>
          <w:szCs w:val="21"/>
        </w:rPr>
        <w:t>AIS</w:t>
      </w:r>
      <w:r>
        <w:rPr>
          <w:rFonts w:ascii="Helvetica" w:hAnsi="Helvetica" w:cs="Helvetica"/>
          <w:color w:val="000000"/>
          <w:kern w:val="0"/>
          <w:szCs w:val="21"/>
        </w:rPr>
        <w:t>解码、去掉无效</w:t>
      </w:r>
      <w:r>
        <w:rPr>
          <w:rFonts w:ascii="Helvetica" w:hAnsi="Helvetica" w:cs="Helvetica"/>
          <w:color w:val="000000"/>
          <w:kern w:val="0"/>
          <w:szCs w:val="21"/>
        </w:rPr>
        <w:t>AIS</w:t>
      </w:r>
      <w:r>
        <w:rPr>
          <w:rFonts w:ascii="Helvetica" w:hAnsi="Helvetica" w:cs="Helvetica"/>
          <w:color w:val="000000"/>
          <w:kern w:val="0"/>
          <w:szCs w:val="21"/>
        </w:rPr>
        <w:t>数据、存储</w:t>
      </w:r>
      <w:r>
        <w:rPr>
          <w:rFonts w:ascii="Helvetica" w:hAnsi="Helvetica" w:cs="Helvetica"/>
          <w:color w:val="000000"/>
          <w:kern w:val="0"/>
          <w:szCs w:val="21"/>
        </w:rPr>
        <w:t>AIS</w:t>
      </w:r>
      <w:r>
        <w:rPr>
          <w:rFonts w:ascii="Helvetica" w:hAnsi="Helvetica" w:cs="Helvetica"/>
          <w:color w:val="000000"/>
          <w:kern w:val="0"/>
          <w:szCs w:val="21"/>
        </w:rPr>
        <w:t>数据、将更新的</w:t>
      </w:r>
      <w:r>
        <w:rPr>
          <w:rFonts w:ascii="Helvetica" w:hAnsi="Helvetica" w:cs="Helvetica"/>
          <w:color w:val="000000"/>
          <w:kern w:val="0"/>
          <w:szCs w:val="21"/>
        </w:rPr>
        <w:t>AIS</w:t>
      </w:r>
      <w:r>
        <w:rPr>
          <w:rFonts w:ascii="Helvetica" w:hAnsi="Helvetica" w:cs="Helvetica"/>
          <w:color w:val="000000"/>
          <w:kern w:val="0"/>
          <w:szCs w:val="21"/>
        </w:rPr>
        <w:t>船位数据转换为便于传输的格式、最后传输</w:t>
      </w:r>
      <w:r>
        <w:rPr>
          <w:rFonts w:ascii="Helvetica" w:hAnsi="Helvetica" w:cs="Helvetica"/>
          <w:color w:val="000000"/>
          <w:kern w:val="0"/>
          <w:szCs w:val="21"/>
        </w:rPr>
        <w:t>AIS</w:t>
      </w:r>
      <w:r>
        <w:rPr>
          <w:rFonts w:ascii="Helvetica" w:hAnsi="Helvetica" w:cs="Helvetica"/>
          <w:color w:val="000000"/>
          <w:kern w:val="0"/>
          <w:szCs w:val="21"/>
        </w:rPr>
        <w:t>数据。传输控制河段状态信息包括：传输控制河段当前通行信号，当前等候船舶即预计等候时间、信号台开收班信息等。视频服务器软件部分负责对视频数据存储和编码传输。存储按照时间每十分钟存储一个文件，编码传输按照网络条件分为高清和普清两种模式。航道管理部门的远程端软件部分负责立体展示船位等控制河段信息和视频监控信息。为了便于监控人员观察控制河段情况，将船位展示和视频展示设计为在不同的活动窗口展示，可随需要自行调整布局。</w:t>
      </w:r>
    </w:p>
    <w:p w14:paraId="60501EBE" w14:textId="77777777" w:rsidR="001E7354" w:rsidRDefault="001E7354" w:rsidP="001E735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firstLine="420"/>
        <w:rPr>
          <w:rFonts w:ascii="Helvetica" w:hAnsi="Helvetica" w:cs="Helvetica"/>
          <w:color w:val="000000"/>
          <w:kern w:val="0"/>
          <w:szCs w:val="21"/>
        </w:rPr>
      </w:pPr>
      <w:r>
        <w:rPr>
          <w:rFonts w:ascii="Helvetica" w:hAnsi="Helvetica" w:cs="Helvetica"/>
          <w:color w:val="000000"/>
          <w:kern w:val="0"/>
          <w:szCs w:val="21"/>
        </w:rPr>
        <w:t>系统软件远程语音指挥部分采用</w:t>
      </w:r>
      <w:r>
        <w:rPr>
          <w:rFonts w:ascii="Helvetica" w:hAnsi="Helvetica" w:cs="Helvetica"/>
          <w:color w:val="000000"/>
          <w:kern w:val="0"/>
          <w:szCs w:val="21"/>
        </w:rPr>
        <w:t>P2P(Peer to Peer)</w:t>
      </w:r>
      <w:r>
        <w:rPr>
          <w:rFonts w:ascii="Helvetica" w:hAnsi="Helvetica" w:cs="Helvetica"/>
          <w:color w:val="000000"/>
          <w:kern w:val="0"/>
          <w:szCs w:val="21"/>
        </w:rPr>
        <w:t>对等网络模式，无主从之分。分别在信号台船位监控服务器和远程监控端部署。语音部分单向工作流程如下：语音采集、语音编码、语音传输、语音解码、语音播放。系统支持全双工模式，实现远程监控端与信号台船位监控服务器端远程语音对话。进一步，信号台船位监控服务器与船舶间采用</w:t>
      </w:r>
      <w:r>
        <w:rPr>
          <w:rFonts w:ascii="Helvetica" w:hAnsi="Helvetica" w:cs="Helvetica"/>
          <w:color w:val="000000"/>
          <w:kern w:val="0"/>
          <w:szCs w:val="21"/>
        </w:rPr>
        <w:t>VHF</w:t>
      </w:r>
      <w:r>
        <w:rPr>
          <w:rFonts w:ascii="Helvetica" w:hAnsi="Helvetica" w:cs="Helvetica"/>
          <w:color w:val="000000"/>
          <w:kern w:val="0"/>
          <w:szCs w:val="21"/>
        </w:rPr>
        <w:t>电话广播的方式对话，将信号台船位监控服务器耳机接口与</w:t>
      </w:r>
      <w:r>
        <w:rPr>
          <w:rFonts w:ascii="Helvetica" w:hAnsi="Helvetica" w:cs="Helvetica"/>
          <w:color w:val="000000"/>
          <w:kern w:val="0"/>
          <w:szCs w:val="21"/>
        </w:rPr>
        <w:lastRenderedPageBreak/>
        <w:t>信号台</w:t>
      </w:r>
      <w:r>
        <w:rPr>
          <w:rFonts w:ascii="Helvetica" w:hAnsi="Helvetica" w:cs="Helvetica"/>
          <w:color w:val="000000"/>
          <w:kern w:val="0"/>
          <w:szCs w:val="21"/>
        </w:rPr>
        <w:t>VHF</w:t>
      </w:r>
      <w:r>
        <w:rPr>
          <w:rFonts w:ascii="Helvetica" w:hAnsi="Helvetica" w:cs="Helvetica"/>
          <w:color w:val="000000"/>
          <w:kern w:val="0"/>
          <w:szCs w:val="21"/>
        </w:rPr>
        <w:t>电话的麦克风端连接，服务器端的麦克风和</w:t>
      </w:r>
      <w:r>
        <w:rPr>
          <w:rFonts w:ascii="Helvetica" w:hAnsi="Helvetica" w:cs="Helvetica"/>
          <w:color w:val="000000"/>
          <w:kern w:val="0"/>
          <w:szCs w:val="21"/>
        </w:rPr>
        <w:t>VHF</w:t>
      </w:r>
      <w:r>
        <w:rPr>
          <w:rFonts w:ascii="Helvetica" w:hAnsi="Helvetica" w:cs="Helvetica"/>
          <w:color w:val="000000"/>
          <w:kern w:val="0"/>
          <w:szCs w:val="21"/>
        </w:rPr>
        <w:t>电话的喇叭连接，再采用单片机控制</w:t>
      </w:r>
      <w:r>
        <w:rPr>
          <w:rFonts w:ascii="Helvetica" w:hAnsi="Helvetica" w:cs="Helvetica"/>
          <w:color w:val="000000"/>
          <w:kern w:val="0"/>
          <w:szCs w:val="21"/>
        </w:rPr>
        <w:t>VHF</w:t>
      </w:r>
      <w:r>
        <w:rPr>
          <w:rFonts w:ascii="Helvetica" w:hAnsi="Helvetica" w:cs="Helvetica"/>
          <w:color w:val="000000"/>
          <w:kern w:val="0"/>
          <w:szCs w:val="21"/>
        </w:rPr>
        <w:t>电话的麦克风打开与关闭，就能实现远程控制端和船舶间的实时语音对话。</w:t>
      </w:r>
    </w:p>
    <w:p w14:paraId="7CB840F4" w14:textId="0C17CA47" w:rsidR="001E7354" w:rsidRPr="001E7354" w:rsidRDefault="00096C77" w:rsidP="001E7354">
      <w:pPr>
        <w:pStyle w:val="a3"/>
        <w:numPr>
          <w:ilvl w:val="1"/>
          <w:numId w:val="16"/>
        </w:numPr>
        <w:ind w:firstLineChars="0"/>
        <w:jc w:val="left"/>
        <w:rPr>
          <w:rFonts w:ascii="Helvetica" w:hAnsi="Helvetica" w:cs="Helvetica"/>
          <w:color w:val="000000"/>
          <w:kern w:val="0"/>
          <w:szCs w:val="21"/>
        </w:rPr>
      </w:pPr>
      <w:r>
        <w:rPr>
          <w:rFonts w:hint="eastAsia"/>
          <w:b/>
        </w:rPr>
        <w:t>系统方案设计</w:t>
      </w:r>
    </w:p>
    <w:p w14:paraId="43A0B9FD" w14:textId="77777777" w:rsidR="001E7354" w:rsidRDefault="001E7354" w:rsidP="001E7354">
      <w:pPr>
        <w:pStyle w:val="a3"/>
        <w:ind w:left="450" w:firstLineChars="0" w:firstLine="0"/>
        <w:jc w:val="left"/>
        <w:rPr>
          <w:b/>
        </w:rPr>
      </w:pPr>
      <w:r>
        <w:rPr>
          <w:b/>
        </w:rPr>
        <w:fldChar w:fldCharType="begin"/>
      </w:r>
      <w:r>
        <w:rPr>
          <w:b/>
        </w:rPr>
        <w:instrText xml:space="preserve"> </w:instrText>
      </w:r>
      <w:r>
        <w:rPr>
          <w:rFonts w:hint="eastAsia"/>
          <w:b/>
        </w:rPr>
        <w:instrText>eq \o\ac(</w:instrText>
      </w:r>
      <w:r w:rsidRPr="001E7354">
        <w:rPr>
          <w:rFonts w:ascii="等线" w:hint="eastAsia"/>
          <w:b/>
          <w:position w:val="-4"/>
          <w:sz w:val="31"/>
        </w:rPr>
        <w:instrText>○</w:instrText>
      </w:r>
      <w:r>
        <w:rPr>
          <w:rFonts w:hint="eastAsia"/>
          <w:b/>
        </w:rPr>
        <w:instrText>,1)</w:instrText>
      </w:r>
      <w:r>
        <w:rPr>
          <w:b/>
        </w:rPr>
        <w:fldChar w:fldCharType="end"/>
      </w:r>
      <w:r>
        <w:rPr>
          <w:b/>
        </w:rPr>
        <w:t>数据采集</w:t>
      </w:r>
    </w:p>
    <w:p w14:paraId="080C07BD" w14:textId="1C7541E6" w:rsidR="001E7354" w:rsidRDefault="001E7354" w:rsidP="00617C27">
      <w:pPr>
        <w:pStyle w:val="a3"/>
        <w:ind w:left="450" w:firstLineChars="0"/>
        <w:jc w:val="left"/>
        <w:rPr>
          <w:rFonts w:ascii="Helvetica" w:hAnsi="Helvetica" w:cs="Helvetica"/>
          <w:color w:val="000000"/>
          <w:kern w:val="0"/>
          <w:szCs w:val="21"/>
        </w:rPr>
      </w:pPr>
      <w:r>
        <w:rPr>
          <w:rFonts w:ascii="Helvetica" w:hAnsi="Helvetica" w:cs="Helvetica" w:hint="eastAsia"/>
          <w:color w:val="000000"/>
          <w:kern w:val="0"/>
          <w:szCs w:val="21"/>
        </w:rPr>
        <w:t>远程</w:t>
      </w:r>
      <w:r>
        <w:rPr>
          <w:rFonts w:ascii="Helvetica" w:hAnsi="Helvetica" w:cs="Helvetica"/>
          <w:color w:val="000000"/>
          <w:kern w:val="0"/>
          <w:szCs w:val="21"/>
        </w:rPr>
        <w:t>监控</w:t>
      </w:r>
      <w:r w:rsidR="00617C27">
        <w:rPr>
          <w:rFonts w:ascii="Helvetica" w:hAnsi="Helvetica" w:cs="Helvetica"/>
          <w:color w:val="000000"/>
          <w:kern w:val="0"/>
          <w:szCs w:val="21"/>
        </w:rPr>
        <w:t>与</w:t>
      </w:r>
      <w:r w:rsidR="00617C27">
        <w:rPr>
          <w:rFonts w:ascii="Helvetica" w:hAnsi="Helvetica" w:cs="Helvetica" w:hint="eastAsia"/>
          <w:color w:val="000000"/>
          <w:kern w:val="0"/>
          <w:szCs w:val="21"/>
        </w:rPr>
        <w:t>指挥</w:t>
      </w:r>
      <w:r>
        <w:rPr>
          <w:rFonts w:ascii="Helvetica" w:hAnsi="Helvetica" w:cs="Helvetica" w:hint="eastAsia"/>
          <w:color w:val="000000"/>
          <w:kern w:val="0"/>
          <w:szCs w:val="21"/>
        </w:rPr>
        <w:t>需要</w:t>
      </w:r>
      <w:r>
        <w:rPr>
          <w:rFonts w:ascii="Helvetica" w:hAnsi="Helvetica" w:cs="Helvetica"/>
          <w:color w:val="000000"/>
          <w:kern w:val="0"/>
          <w:szCs w:val="21"/>
        </w:rPr>
        <w:t>信号台端</w:t>
      </w:r>
      <w:r w:rsidR="00617C27">
        <w:rPr>
          <w:rFonts w:ascii="Helvetica" w:hAnsi="Helvetica" w:cs="Helvetica"/>
          <w:color w:val="000000"/>
          <w:kern w:val="0"/>
          <w:szCs w:val="21"/>
        </w:rPr>
        <w:t>与远程端</w:t>
      </w:r>
      <w:r>
        <w:rPr>
          <w:rFonts w:ascii="Helvetica" w:hAnsi="Helvetica" w:cs="Helvetica"/>
          <w:color w:val="000000"/>
          <w:kern w:val="0"/>
          <w:szCs w:val="21"/>
        </w:rPr>
        <w:t>将需要</w:t>
      </w:r>
      <w:r w:rsidR="00617C27">
        <w:rPr>
          <w:rFonts w:ascii="Helvetica" w:hAnsi="Helvetica" w:cs="Helvetica" w:hint="eastAsia"/>
          <w:color w:val="000000"/>
          <w:kern w:val="0"/>
          <w:szCs w:val="21"/>
        </w:rPr>
        <w:t>交互</w:t>
      </w:r>
      <w:r>
        <w:rPr>
          <w:rFonts w:ascii="Helvetica" w:hAnsi="Helvetica" w:cs="Helvetica"/>
          <w:color w:val="000000"/>
          <w:kern w:val="0"/>
          <w:szCs w:val="21"/>
        </w:rPr>
        <w:t>的数据采集</w:t>
      </w:r>
      <w:r w:rsidR="00617C27">
        <w:rPr>
          <w:rFonts w:ascii="Helvetica" w:hAnsi="Helvetica" w:cs="Helvetica"/>
          <w:color w:val="000000"/>
          <w:kern w:val="0"/>
          <w:szCs w:val="21"/>
        </w:rPr>
        <w:t>、</w:t>
      </w:r>
      <w:r w:rsidR="00617C27">
        <w:rPr>
          <w:rFonts w:ascii="Helvetica" w:hAnsi="Helvetica" w:cs="Helvetica" w:hint="eastAsia"/>
          <w:color w:val="000000"/>
          <w:kern w:val="0"/>
          <w:szCs w:val="21"/>
        </w:rPr>
        <w:t>处理</w:t>
      </w:r>
      <w:r w:rsidR="00617C27">
        <w:rPr>
          <w:rFonts w:ascii="Helvetica" w:hAnsi="Helvetica" w:cs="Helvetica"/>
          <w:color w:val="000000"/>
          <w:kern w:val="0"/>
          <w:szCs w:val="21"/>
        </w:rPr>
        <w:t>和传输</w:t>
      </w:r>
      <w:r>
        <w:rPr>
          <w:rFonts w:ascii="Helvetica" w:hAnsi="Helvetica" w:cs="Helvetica"/>
          <w:color w:val="000000"/>
          <w:kern w:val="0"/>
          <w:szCs w:val="21"/>
        </w:rPr>
        <w:t>，</w:t>
      </w:r>
      <w:r>
        <w:rPr>
          <w:rFonts w:ascii="Helvetica" w:hAnsi="Helvetica" w:cs="Helvetica" w:hint="eastAsia"/>
          <w:color w:val="000000"/>
          <w:kern w:val="0"/>
          <w:szCs w:val="21"/>
        </w:rPr>
        <w:t>为了</w:t>
      </w:r>
      <w:r>
        <w:rPr>
          <w:rFonts w:ascii="Helvetica" w:hAnsi="Helvetica" w:cs="Helvetica"/>
          <w:color w:val="000000"/>
          <w:kern w:val="0"/>
          <w:szCs w:val="21"/>
        </w:rPr>
        <w:t>充分反映控制</w:t>
      </w:r>
      <w:r>
        <w:rPr>
          <w:rFonts w:ascii="Helvetica" w:hAnsi="Helvetica" w:cs="Helvetica" w:hint="eastAsia"/>
          <w:color w:val="000000"/>
          <w:kern w:val="0"/>
          <w:szCs w:val="21"/>
        </w:rPr>
        <w:t>河段</w:t>
      </w:r>
      <w:r>
        <w:rPr>
          <w:rFonts w:ascii="Helvetica" w:hAnsi="Helvetica" w:cs="Helvetica"/>
          <w:color w:val="000000"/>
          <w:kern w:val="0"/>
          <w:szCs w:val="21"/>
        </w:rPr>
        <w:t>状况，</w:t>
      </w:r>
      <w:r w:rsidR="00617C27">
        <w:rPr>
          <w:rFonts w:ascii="Helvetica" w:hAnsi="Helvetica" w:cs="Helvetica" w:hint="eastAsia"/>
          <w:color w:val="000000"/>
          <w:kern w:val="0"/>
          <w:szCs w:val="21"/>
        </w:rPr>
        <w:t>信号台端</w:t>
      </w:r>
      <w:r>
        <w:rPr>
          <w:rFonts w:ascii="Helvetica" w:hAnsi="Helvetica" w:cs="Helvetica" w:hint="eastAsia"/>
          <w:color w:val="000000"/>
          <w:kern w:val="0"/>
          <w:szCs w:val="21"/>
        </w:rPr>
        <w:t>需</w:t>
      </w:r>
      <w:r>
        <w:rPr>
          <w:rFonts w:ascii="Helvetica" w:hAnsi="Helvetica" w:cs="Helvetica"/>
          <w:color w:val="000000"/>
          <w:kern w:val="0"/>
          <w:szCs w:val="21"/>
        </w:rPr>
        <w:t>采集较为全面的信息</w:t>
      </w:r>
      <w:r w:rsidR="00617C27">
        <w:rPr>
          <w:rFonts w:ascii="Helvetica" w:hAnsi="Helvetica" w:cs="Helvetica"/>
          <w:color w:val="000000"/>
          <w:kern w:val="0"/>
          <w:szCs w:val="21"/>
        </w:rPr>
        <w:t>、，</w:t>
      </w:r>
      <w:r w:rsidR="00617C27">
        <w:rPr>
          <w:rFonts w:ascii="Helvetica" w:hAnsi="Helvetica" w:cs="Helvetica" w:hint="eastAsia"/>
          <w:color w:val="000000"/>
          <w:kern w:val="0"/>
          <w:szCs w:val="21"/>
        </w:rPr>
        <w:t>远程端</w:t>
      </w:r>
      <w:r w:rsidR="00617C27">
        <w:rPr>
          <w:rFonts w:ascii="Helvetica" w:hAnsi="Helvetica" w:cs="Helvetica"/>
          <w:color w:val="000000"/>
          <w:kern w:val="0"/>
          <w:szCs w:val="21"/>
        </w:rPr>
        <w:t>只需要采集音频数据</w:t>
      </w:r>
      <w:r>
        <w:rPr>
          <w:rFonts w:ascii="Helvetica" w:hAnsi="Helvetica" w:cs="Helvetica"/>
          <w:color w:val="000000"/>
          <w:kern w:val="0"/>
          <w:szCs w:val="21"/>
        </w:rPr>
        <w:t>。</w:t>
      </w:r>
      <w:r w:rsidR="00617C27">
        <w:rPr>
          <w:rFonts w:ascii="Helvetica" w:hAnsi="Helvetica" w:cs="Helvetica" w:hint="eastAsia"/>
          <w:color w:val="000000"/>
          <w:kern w:val="0"/>
          <w:szCs w:val="21"/>
        </w:rPr>
        <w:t>现</w:t>
      </w:r>
      <w:r>
        <w:rPr>
          <w:rFonts w:ascii="Helvetica" w:hAnsi="Helvetica" w:cs="Helvetica" w:hint="eastAsia"/>
          <w:color w:val="000000"/>
          <w:kern w:val="0"/>
          <w:szCs w:val="21"/>
        </w:rPr>
        <w:t>将</w:t>
      </w:r>
      <w:r>
        <w:rPr>
          <w:rFonts w:ascii="Helvetica" w:hAnsi="Helvetica" w:cs="Helvetica"/>
          <w:color w:val="000000"/>
          <w:kern w:val="0"/>
          <w:szCs w:val="21"/>
        </w:rPr>
        <w:t>信息分为</w:t>
      </w:r>
      <w:r w:rsidR="00617C27">
        <w:rPr>
          <w:rFonts w:ascii="Helvetica" w:hAnsi="Helvetica" w:cs="Helvetica" w:hint="eastAsia"/>
          <w:color w:val="000000"/>
          <w:kern w:val="0"/>
          <w:szCs w:val="21"/>
        </w:rPr>
        <w:t>四</w:t>
      </w:r>
      <w:r>
        <w:rPr>
          <w:rFonts w:ascii="Helvetica" w:hAnsi="Helvetica" w:cs="Helvetica"/>
          <w:color w:val="000000"/>
          <w:kern w:val="0"/>
          <w:szCs w:val="21"/>
        </w:rPr>
        <w:t>类：</w:t>
      </w:r>
      <w:r>
        <w:rPr>
          <w:rFonts w:ascii="Helvetica" w:hAnsi="Helvetica" w:cs="Helvetica"/>
          <w:color w:val="000000"/>
          <w:kern w:val="0"/>
          <w:szCs w:val="21"/>
        </w:rPr>
        <w:t>AIS</w:t>
      </w:r>
      <w:r>
        <w:rPr>
          <w:rFonts w:ascii="Helvetica" w:hAnsi="Helvetica" w:cs="Helvetica" w:hint="eastAsia"/>
          <w:color w:val="000000"/>
          <w:kern w:val="0"/>
          <w:szCs w:val="21"/>
        </w:rPr>
        <w:t>信息</w:t>
      </w:r>
      <w:r w:rsidR="00617C27">
        <w:rPr>
          <w:rFonts w:ascii="Helvetica" w:hAnsi="Helvetica" w:cs="Helvetica"/>
          <w:color w:val="000000"/>
          <w:kern w:val="0"/>
          <w:szCs w:val="21"/>
        </w:rPr>
        <w:t>、</w:t>
      </w:r>
      <w:r>
        <w:rPr>
          <w:rFonts w:ascii="Helvetica" w:hAnsi="Helvetica" w:cs="Helvetica" w:hint="eastAsia"/>
          <w:color w:val="000000"/>
          <w:kern w:val="0"/>
          <w:szCs w:val="21"/>
        </w:rPr>
        <w:t>视频</w:t>
      </w:r>
      <w:r>
        <w:rPr>
          <w:rFonts w:ascii="Helvetica" w:hAnsi="Helvetica" w:cs="Helvetica"/>
          <w:color w:val="000000"/>
          <w:kern w:val="0"/>
          <w:szCs w:val="21"/>
        </w:rPr>
        <w:t>信息</w:t>
      </w:r>
      <w:r w:rsidR="00617C27">
        <w:rPr>
          <w:rFonts w:ascii="Helvetica" w:hAnsi="Helvetica" w:cs="Helvetica"/>
          <w:color w:val="000000"/>
          <w:kern w:val="0"/>
          <w:szCs w:val="21"/>
        </w:rPr>
        <w:t>、</w:t>
      </w:r>
      <w:r w:rsidR="00617C27">
        <w:rPr>
          <w:rFonts w:ascii="Helvetica" w:hAnsi="Helvetica" w:cs="Helvetica" w:hint="eastAsia"/>
          <w:color w:val="000000"/>
          <w:kern w:val="0"/>
          <w:szCs w:val="21"/>
        </w:rPr>
        <w:t>音频</w:t>
      </w:r>
      <w:r w:rsidR="00617C27">
        <w:rPr>
          <w:rFonts w:ascii="Helvetica" w:hAnsi="Helvetica" w:cs="Helvetica"/>
          <w:color w:val="000000"/>
          <w:kern w:val="0"/>
          <w:szCs w:val="21"/>
        </w:rPr>
        <w:t>信息和</w:t>
      </w:r>
      <w:r w:rsidR="00617C27">
        <w:rPr>
          <w:rFonts w:ascii="Helvetica" w:hAnsi="Helvetica" w:cs="Helvetica" w:hint="eastAsia"/>
          <w:color w:val="000000"/>
          <w:kern w:val="0"/>
          <w:szCs w:val="21"/>
        </w:rPr>
        <w:t>人工输入</w:t>
      </w:r>
      <w:r w:rsidR="00617C27">
        <w:rPr>
          <w:rFonts w:ascii="Helvetica" w:hAnsi="Helvetica" w:cs="Helvetica"/>
          <w:color w:val="000000"/>
          <w:kern w:val="0"/>
          <w:szCs w:val="21"/>
        </w:rPr>
        <w:t>信息</w:t>
      </w:r>
      <w:r>
        <w:rPr>
          <w:rFonts w:ascii="Helvetica" w:hAnsi="Helvetica" w:cs="Helvetica"/>
          <w:color w:val="000000"/>
          <w:kern w:val="0"/>
          <w:szCs w:val="21"/>
        </w:rPr>
        <w:t>。</w:t>
      </w:r>
    </w:p>
    <w:p w14:paraId="596DDCEF" w14:textId="3F3604EA" w:rsidR="001D449E" w:rsidRDefault="001D449E" w:rsidP="00617C27">
      <w:pPr>
        <w:pStyle w:val="a3"/>
        <w:ind w:left="450" w:firstLineChars="0"/>
        <w:jc w:val="left"/>
        <w:rPr>
          <w:rFonts w:ascii="Helvetica" w:hAnsi="Helvetica" w:cs="Helvetica"/>
          <w:color w:val="000000"/>
          <w:kern w:val="0"/>
          <w:szCs w:val="21"/>
        </w:rPr>
      </w:pPr>
      <w:r>
        <w:rPr>
          <w:rFonts w:ascii="Helvetica" w:hAnsi="Helvetica" w:cs="Helvetica" w:hint="eastAsia"/>
          <w:color w:val="000000"/>
          <w:kern w:val="0"/>
          <w:szCs w:val="21"/>
        </w:rPr>
        <w:t>原始数据采集主要依靠</w:t>
      </w:r>
      <w:r>
        <w:rPr>
          <w:rFonts w:ascii="Helvetica" w:hAnsi="Helvetica" w:cs="Helvetica" w:hint="eastAsia"/>
          <w:color w:val="000000"/>
          <w:kern w:val="0"/>
          <w:szCs w:val="21"/>
        </w:rPr>
        <w:t>AIS</w:t>
      </w:r>
      <w:r>
        <w:rPr>
          <w:rFonts w:ascii="Helvetica" w:hAnsi="Helvetica" w:cs="Helvetica" w:hint="eastAsia"/>
          <w:color w:val="000000"/>
          <w:kern w:val="0"/>
          <w:szCs w:val="21"/>
        </w:rPr>
        <w:t>接收机、摄像头、</w:t>
      </w:r>
      <w:r>
        <w:rPr>
          <w:rFonts w:ascii="Helvetica" w:hAnsi="Helvetica" w:cs="Helvetica" w:hint="eastAsia"/>
          <w:color w:val="000000"/>
          <w:kern w:val="0"/>
          <w:szCs w:val="21"/>
        </w:rPr>
        <w:t>V</w:t>
      </w:r>
      <w:r>
        <w:rPr>
          <w:rFonts w:ascii="Helvetica" w:hAnsi="Helvetica" w:cs="Helvetica"/>
          <w:color w:val="000000"/>
          <w:kern w:val="0"/>
          <w:szCs w:val="21"/>
        </w:rPr>
        <w:t>HF</w:t>
      </w:r>
      <w:r>
        <w:rPr>
          <w:rFonts w:ascii="Helvetica" w:hAnsi="Helvetica" w:cs="Helvetica" w:hint="eastAsia"/>
          <w:color w:val="000000"/>
          <w:kern w:val="0"/>
          <w:szCs w:val="21"/>
        </w:rPr>
        <w:t>电话和麦克风。这些传感器通过不同的方式获取控制河段某个方面的信息，最后传输给服务器进行进一步处理和传输。</w:t>
      </w:r>
    </w:p>
    <w:p w14:paraId="16675B8E" w14:textId="16300232" w:rsidR="008574C3" w:rsidRDefault="008574C3" w:rsidP="00617C27">
      <w:pPr>
        <w:pStyle w:val="a3"/>
        <w:ind w:left="450" w:firstLineChars="0"/>
        <w:jc w:val="left"/>
        <w:rPr>
          <w:rFonts w:ascii="Helvetica" w:hAnsi="Helvetica" w:cs="Helvetica"/>
          <w:color w:val="000000"/>
          <w:kern w:val="0"/>
          <w:szCs w:val="21"/>
        </w:rPr>
      </w:pPr>
    </w:p>
    <w:p w14:paraId="4AD10710" w14:textId="26E8E873" w:rsidR="008574C3" w:rsidRDefault="004019B6" w:rsidP="00617C27">
      <w:pPr>
        <w:pStyle w:val="a3"/>
        <w:ind w:left="450" w:firstLineChars="0"/>
        <w:jc w:val="left"/>
      </w:pPr>
      <w:r>
        <w:object w:dxaOrig="17520" w:dyaOrig="17611" w14:anchorId="7E00A477">
          <v:shape id="_x0000_i1030" type="#_x0000_t75" style="width:415.3pt;height:417.6pt" o:ole="">
            <v:imagedata r:id="rId12" o:title=""/>
          </v:shape>
          <o:OLEObject Type="Embed" ProgID="Visio.Drawing.15" ShapeID="_x0000_i1030" DrawAspect="Content" ObjectID="_1519459665" r:id="rId13"/>
        </w:object>
      </w:r>
    </w:p>
    <w:p w14:paraId="5AF0DD47" w14:textId="749C61E4" w:rsidR="008574C3" w:rsidRDefault="004019B6" w:rsidP="00617C27">
      <w:pPr>
        <w:pStyle w:val="a3"/>
        <w:ind w:left="450" w:firstLineChars="0"/>
        <w:jc w:val="left"/>
        <w:rPr>
          <w:rFonts w:ascii="Helvetica" w:hAnsi="Helvetica" w:cs="Helvetica"/>
          <w:color w:val="000000"/>
          <w:kern w:val="0"/>
          <w:szCs w:val="21"/>
        </w:rPr>
      </w:pPr>
      <w:r>
        <w:rPr>
          <w:rFonts w:ascii="Helvetica" w:hAnsi="Helvetica" w:cs="Helvetica" w:hint="eastAsia"/>
          <w:color w:val="000000"/>
          <w:kern w:val="0"/>
          <w:szCs w:val="21"/>
        </w:rPr>
        <w:t xml:space="preserve">                     </w:t>
      </w:r>
      <w:r>
        <w:rPr>
          <w:rFonts w:ascii="Helvetica" w:hAnsi="Helvetica" w:cs="Helvetica"/>
          <w:color w:val="000000"/>
          <w:kern w:val="0"/>
          <w:szCs w:val="21"/>
        </w:rPr>
        <w:t xml:space="preserve">     </w:t>
      </w:r>
      <w:r>
        <w:rPr>
          <w:rFonts w:ascii="Helvetica" w:hAnsi="Helvetica" w:cs="Helvetica" w:hint="eastAsia"/>
          <w:color w:val="000000"/>
          <w:kern w:val="0"/>
          <w:szCs w:val="21"/>
        </w:rPr>
        <w:t xml:space="preserve"> </w:t>
      </w:r>
      <w:r>
        <w:rPr>
          <w:rFonts w:ascii="Helvetica" w:hAnsi="Helvetica" w:cs="Helvetica" w:hint="eastAsia"/>
          <w:color w:val="000000"/>
          <w:kern w:val="0"/>
          <w:szCs w:val="21"/>
        </w:rPr>
        <w:t>数据收集示意图</w:t>
      </w:r>
    </w:p>
    <w:p w14:paraId="2E644CAF" w14:textId="58DE9BEE" w:rsidR="004019B6" w:rsidRDefault="004019B6" w:rsidP="00617C27">
      <w:pPr>
        <w:pStyle w:val="a3"/>
        <w:ind w:left="450" w:firstLineChars="0"/>
        <w:jc w:val="left"/>
        <w:rPr>
          <w:rFonts w:ascii="Helvetica" w:hAnsi="Helvetica" w:cs="Helvetica"/>
          <w:color w:val="000000"/>
          <w:kern w:val="0"/>
          <w:szCs w:val="21"/>
        </w:rPr>
      </w:pPr>
    </w:p>
    <w:p w14:paraId="6F10E8CD" w14:textId="77777777" w:rsidR="004019B6" w:rsidRDefault="004019B6" w:rsidP="00617C27">
      <w:pPr>
        <w:pStyle w:val="a3"/>
        <w:ind w:left="450" w:firstLineChars="0"/>
        <w:jc w:val="left"/>
        <w:rPr>
          <w:rFonts w:ascii="Helvetica" w:hAnsi="Helvetica" w:cs="Helvetica" w:hint="eastAsia"/>
          <w:color w:val="000000"/>
          <w:kern w:val="0"/>
          <w:szCs w:val="21"/>
        </w:rPr>
      </w:pPr>
    </w:p>
    <w:p w14:paraId="5091958E" w14:textId="76BFFD86" w:rsidR="00617C27" w:rsidRDefault="00617C27" w:rsidP="00617C27">
      <w:pPr>
        <w:pStyle w:val="a3"/>
        <w:ind w:left="450" w:firstLineChars="0"/>
        <w:jc w:val="left"/>
        <w:rPr>
          <w:rFonts w:ascii="Helvetica" w:hAnsi="Helvetica" w:cs="Helvetica"/>
          <w:color w:val="000000"/>
          <w:kern w:val="0"/>
          <w:szCs w:val="21"/>
        </w:rPr>
      </w:pPr>
    </w:p>
    <w:p w14:paraId="3E6E0407" w14:textId="4D08FF91" w:rsidR="004019B6" w:rsidRDefault="004019B6" w:rsidP="00617C27">
      <w:pPr>
        <w:pStyle w:val="a3"/>
        <w:ind w:left="450" w:firstLineChars="0"/>
        <w:jc w:val="left"/>
        <w:rPr>
          <w:rFonts w:ascii="Helvetica" w:hAnsi="Helvetica" w:cs="Helvetica" w:hint="eastAsia"/>
          <w:color w:val="000000"/>
          <w:kern w:val="0"/>
          <w:szCs w:val="21"/>
        </w:rPr>
      </w:pPr>
      <w:r>
        <w:rPr>
          <w:rFonts w:ascii="Helvetica" w:hAnsi="Helvetica" w:cs="Helvetica" w:hint="eastAsia"/>
          <w:color w:val="000000"/>
          <w:kern w:val="0"/>
          <w:szCs w:val="21"/>
        </w:rPr>
        <w:lastRenderedPageBreak/>
        <w:t xml:space="preserve">                </w:t>
      </w:r>
      <w:r>
        <w:rPr>
          <w:rFonts w:ascii="Helvetica" w:hAnsi="Helvetica" w:cs="Helvetica"/>
          <w:color w:val="000000"/>
          <w:kern w:val="0"/>
          <w:szCs w:val="21"/>
        </w:rPr>
        <w:t xml:space="preserve">          </w:t>
      </w:r>
      <w:r>
        <w:rPr>
          <w:rFonts w:ascii="Helvetica" w:hAnsi="Helvetica" w:cs="Helvetica" w:hint="eastAsia"/>
          <w:color w:val="000000"/>
          <w:kern w:val="0"/>
          <w:szCs w:val="21"/>
        </w:rPr>
        <w:t>数据收集信息</w:t>
      </w:r>
    </w:p>
    <w:tbl>
      <w:tblPr>
        <w:tblStyle w:val="ad"/>
        <w:tblW w:w="7592" w:type="dxa"/>
        <w:tblInd w:w="720" w:type="dxa"/>
        <w:tblBorders>
          <w:left w:val="none" w:sz="0" w:space="0" w:color="auto"/>
          <w:right w:val="none" w:sz="0" w:space="0" w:color="auto"/>
        </w:tblBorders>
        <w:tblLook w:val="04A0" w:firstRow="1" w:lastRow="0" w:firstColumn="1" w:lastColumn="0" w:noHBand="0" w:noVBand="1"/>
      </w:tblPr>
      <w:tblGrid>
        <w:gridCol w:w="2525"/>
        <w:gridCol w:w="2533"/>
        <w:gridCol w:w="2534"/>
      </w:tblGrid>
      <w:tr w:rsidR="00361339" w14:paraId="7D82841D" w14:textId="77777777" w:rsidTr="005571ED">
        <w:trPr>
          <w:trHeight w:val="633"/>
        </w:trPr>
        <w:tc>
          <w:tcPr>
            <w:tcW w:w="2525" w:type="dxa"/>
          </w:tcPr>
          <w:p w14:paraId="7C2355C1" w14:textId="77777777" w:rsidR="00361339" w:rsidRPr="005571ED" w:rsidRDefault="00361339" w:rsidP="005571ED">
            <w:pPr>
              <w:pStyle w:val="a3"/>
              <w:ind w:firstLineChars="0" w:firstLine="0"/>
              <w:jc w:val="center"/>
              <w:rPr>
                <w:b/>
                <w:sz w:val="28"/>
                <w:szCs w:val="28"/>
              </w:rPr>
            </w:pPr>
            <w:r w:rsidRPr="005571ED">
              <w:rPr>
                <w:b/>
                <w:sz w:val="28"/>
                <w:szCs w:val="28"/>
              </w:rPr>
              <w:t>信息</w:t>
            </w:r>
            <w:r w:rsidRPr="005571ED">
              <w:rPr>
                <w:rFonts w:hint="eastAsia"/>
                <w:b/>
                <w:sz w:val="28"/>
                <w:szCs w:val="28"/>
              </w:rPr>
              <w:t>名称</w:t>
            </w:r>
          </w:p>
        </w:tc>
        <w:tc>
          <w:tcPr>
            <w:tcW w:w="2533" w:type="dxa"/>
          </w:tcPr>
          <w:p w14:paraId="729DBFE7" w14:textId="77777777" w:rsidR="00361339" w:rsidRPr="005571ED" w:rsidRDefault="00361339" w:rsidP="005571ED">
            <w:pPr>
              <w:pStyle w:val="a3"/>
              <w:ind w:firstLineChars="0" w:firstLine="0"/>
              <w:jc w:val="center"/>
              <w:rPr>
                <w:b/>
                <w:sz w:val="28"/>
                <w:szCs w:val="28"/>
              </w:rPr>
            </w:pPr>
            <w:r w:rsidRPr="005571ED">
              <w:rPr>
                <w:b/>
                <w:sz w:val="28"/>
                <w:szCs w:val="28"/>
              </w:rPr>
              <w:t>信息处理过程</w:t>
            </w:r>
          </w:p>
        </w:tc>
        <w:tc>
          <w:tcPr>
            <w:tcW w:w="2534" w:type="dxa"/>
          </w:tcPr>
          <w:p w14:paraId="28D7E540" w14:textId="77777777" w:rsidR="00361339" w:rsidRPr="005571ED" w:rsidRDefault="00361339" w:rsidP="005571ED">
            <w:pPr>
              <w:pStyle w:val="a3"/>
              <w:ind w:firstLineChars="0" w:firstLine="0"/>
              <w:jc w:val="center"/>
              <w:rPr>
                <w:b/>
                <w:sz w:val="28"/>
                <w:szCs w:val="28"/>
              </w:rPr>
            </w:pPr>
            <w:r w:rsidRPr="005571ED">
              <w:rPr>
                <w:b/>
                <w:sz w:val="28"/>
                <w:szCs w:val="28"/>
              </w:rPr>
              <w:t>信息来源</w:t>
            </w:r>
          </w:p>
        </w:tc>
      </w:tr>
      <w:tr w:rsidR="005571ED" w14:paraId="1ECE34A9" w14:textId="77777777" w:rsidTr="005571ED">
        <w:tc>
          <w:tcPr>
            <w:tcW w:w="2525" w:type="dxa"/>
          </w:tcPr>
          <w:p w14:paraId="131351C3" w14:textId="77777777" w:rsidR="005571ED" w:rsidRDefault="005571ED" w:rsidP="00131868">
            <w:pPr>
              <w:pStyle w:val="a3"/>
              <w:ind w:firstLineChars="0" w:firstLine="0"/>
            </w:pPr>
            <w:r>
              <w:t>船舶MMSI</w:t>
            </w:r>
            <w:r>
              <w:rPr>
                <w:rFonts w:hint="eastAsia"/>
              </w:rPr>
              <w:t>号</w:t>
            </w:r>
          </w:p>
        </w:tc>
        <w:tc>
          <w:tcPr>
            <w:tcW w:w="2533" w:type="dxa"/>
          </w:tcPr>
          <w:p w14:paraId="673457D1" w14:textId="77777777" w:rsidR="005571ED" w:rsidRDefault="005571ED" w:rsidP="00131868">
            <w:pPr>
              <w:pStyle w:val="a3"/>
              <w:ind w:firstLineChars="0" w:firstLine="0"/>
            </w:pPr>
            <w:r>
              <w:t>AIS</w:t>
            </w:r>
            <w:r>
              <w:rPr>
                <w:rFonts w:hint="eastAsia"/>
              </w:rPr>
              <w:t>解码</w:t>
            </w:r>
            <w:r>
              <w:t>得到</w:t>
            </w:r>
          </w:p>
        </w:tc>
        <w:tc>
          <w:tcPr>
            <w:tcW w:w="2534" w:type="dxa"/>
          </w:tcPr>
          <w:p w14:paraId="5E19CCAF" w14:textId="77777777" w:rsidR="005571ED" w:rsidRDefault="005571ED" w:rsidP="00131868">
            <w:pPr>
              <w:pStyle w:val="a3"/>
              <w:ind w:firstLineChars="0" w:firstLine="0"/>
            </w:pPr>
            <w:r>
              <w:t>船舶AIS</w:t>
            </w:r>
            <w:r>
              <w:rPr>
                <w:rFonts w:hint="eastAsia"/>
              </w:rPr>
              <w:t>数据</w:t>
            </w:r>
          </w:p>
        </w:tc>
      </w:tr>
      <w:tr w:rsidR="00361339" w14:paraId="1DF78E12" w14:textId="77777777" w:rsidTr="005571ED">
        <w:tc>
          <w:tcPr>
            <w:tcW w:w="2525" w:type="dxa"/>
          </w:tcPr>
          <w:p w14:paraId="67C6FE20" w14:textId="77777777" w:rsidR="00361339" w:rsidRDefault="00361339" w:rsidP="00131868">
            <w:pPr>
              <w:pStyle w:val="a3"/>
              <w:ind w:firstLineChars="0" w:firstLine="0"/>
            </w:pPr>
            <w:r>
              <w:t>船舶经纬度</w:t>
            </w:r>
          </w:p>
        </w:tc>
        <w:tc>
          <w:tcPr>
            <w:tcW w:w="2533" w:type="dxa"/>
          </w:tcPr>
          <w:p w14:paraId="580FFD72" w14:textId="77777777" w:rsidR="00361339" w:rsidRDefault="00361339" w:rsidP="00131868">
            <w:pPr>
              <w:pStyle w:val="a3"/>
              <w:ind w:firstLineChars="0" w:firstLine="0"/>
            </w:pPr>
            <w:r>
              <w:t>AIS</w:t>
            </w:r>
            <w:r>
              <w:rPr>
                <w:rFonts w:hint="eastAsia"/>
              </w:rPr>
              <w:t>解码</w:t>
            </w:r>
            <w:r>
              <w:t>得到</w:t>
            </w:r>
          </w:p>
        </w:tc>
        <w:tc>
          <w:tcPr>
            <w:tcW w:w="2534" w:type="dxa"/>
          </w:tcPr>
          <w:p w14:paraId="787AE6DC" w14:textId="77777777" w:rsidR="00361339" w:rsidRDefault="00361339" w:rsidP="00131868">
            <w:pPr>
              <w:pStyle w:val="a3"/>
              <w:ind w:firstLineChars="0" w:firstLine="0"/>
            </w:pPr>
            <w:r>
              <w:t>船舶AIS</w:t>
            </w:r>
            <w:r>
              <w:rPr>
                <w:rFonts w:hint="eastAsia"/>
              </w:rPr>
              <w:t>数据</w:t>
            </w:r>
          </w:p>
        </w:tc>
      </w:tr>
      <w:tr w:rsidR="00361339" w14:paraId="44452C37" w14:textId="77777777" w:rsidTr="005571ED">
        <w:tc>
          <w:tcPr>
            <w:tcW w:w="2525" w:type="dxa"/>
          </w:tcPr>
          <w:p w14:paraId="3D11FDAA" w14:textId="77777777" w:rsidR="00361339" w:rsidRDefault="00361339" w:rsidP="00131868">
            <w:pPr>
              <w:pStyle w:val="a3"/>
              <w:ind w:firstLineChars="0" w:firstLine="0"/>
            </w:pPr>
            <w:r>
              <w:t>船舶速度</w:t>
            </w:r>
          </w:p>
        </w:tc>
        <w:tc>
          <w:tcPr>
            <w:tcW w:w="2533" w:type="dxa"/>
          </w:tcPr>
          <w:p w14:paraId="763D3447" w14:textId="77777777" w:rsidR="00361339" w:rsidRDefault="00361339" w:rsidP="00131868">
            <w:pPr>
              <w:pStyle w:val="a3"/>
              <w:ind w:firstLineChars="0" w:firstLine="0"/>
            </w:pPr>
            <w:r>
              <w:t>AIS</w:t>
            </w:r>
            <w:r>
              <w:rPr>
                <w:rFonts w:hint="eastAsia"/>
              </w:rPr>
              <w:t>解码</w:t>
            </w:r>
            <w:r>
              <w:t>得到</w:t>
            </w:r>
          </w:p>
        </w:tc>
        <w:tc>
          <w:tcPr>
            <w:tcW w:w="2534" w:type="dxa"/>
          </w:tcPr>
          <w:p w14:paraId="250B799C" w14:textId="77777777" w:rsidR="00361339" w:rsidRDefault="00361339" w:rsidP="00131868">
            <w:pPr>
              <w:pStyle w:val="a3"/>
              <w:ind w:firstLineChars="0" w:firstLine="0"/>
            </w:pPr>
            <w:r>
              <w:t>船舶AIS</w:t>
            </w:r>
            <w:r>
              <w:rPr>
                <w:rFonts w:hint="eastAsia"/>
              </w:rPr>
              <w:t>数据</w:t>
            </w:r>
          </w:p>
        </w:tc>
      </w:tr>
      <w:tr w:rsidR="00361339" w14:paraId="0928C96A" w14:textId="77777777" w:rsidTr="005571ED">
        <w:tc>
          <w:tcPr>
            <w:tcW w:w="2525" w:type="dxa"/>
          </w:tcPr>
          <w:p w14:paraId="2CBE0BF4" w14:textId="77777777" w:rsidR="00361339" w:rsidRDefault="00361339" w:rsidP="00131868">
            <w:pPr>
              <w:pStyle w:val="a3"/>
              <w:ind w:firstLineChars="0" w:firstLine="0"/>
            </w:pPr>
            <w:r>
              <w:t>船舶航向</w:t>
            </w:r>
          </w:p>
        </w:tc>
        <w:tc>
          <w:tcPr>
            <w:tcW w:w="2533" w:type="dxa"/>
          </w:tcPr>
          <w:p w14:paraId="11DD5E8B" w14:textId="77777777" w:rsidR="00361339" w:rsidRDefault="00361339" w:rsidP="00131868">
            <w:pPr>
              <w:pStyle w:val="a3"/>
              <w:ind w:firstLineChars="0" w:firstLine="0"/>
            </w:pPr>
            <w:r>
              <w:t>AIS</w:t>
            </w:r>
            <w:r>
              <w:rPr>
                <w:rFonts w:hint="eastAsia"/>
              </w:rPr>
              <w:t>解码</w:t>
            </w:r>
            <w:r>
              <w:t>得到</w:t>
            </w:r>
          </w:p>
        </w:tc>
        <w:tc>
          <w:tcPr>
            <w:tcW w:w="2534" w:type="dxa"/>
          </w:tcPr>
          <w:p w14:paraId="7480B83C" w14:textId="77777777" w:rsidR="00361339" w:rsidRDefault="00361339" w:rsidP="00131868">
            <w:pPr>
              <w:pStyle w:val="a3"/>
              <w:ind w:firstLineChars="0" w:firstLine="0"/>
            </w:pPr>
            <w:r>
              <w:t>船舶AIS</w:t>
            </w:r>
            <w:r>
              <w:rPr>
                <w:rFonts w:hint="eastAsia"/>
              </w:rPr>
              <w:t>数据</w:t>
            </w:r>
          </w:p>
        </w:tc>
      </w:tr>
      <w:tr w:rsidR="00361339" w14:paraId="7289BEB9" w14:textId="77777777" w:rsidTr="005571ED">
        <w:tc>
          <w:tcPr>
            <w:tcW w:w="2525" w:type="dxa"/>
          </w:tcPr>
          <w:p w14:paraId="7CC3A578" w14:textId="77777777" w:rsidR="00361339" w:rsidRDefault="00361339" w:rsidP="00131868">
            <w:pPr>
              <w:pStyle w:val="a3"/>
              <w:ind w:firstLineChars="0" w:firstLine="0"/>
            </w:pPr>
            <w:r>
              <w:t>船舶上下水</w:t>
            </w:r>
          </w:p>
        </w:tc>
        <w:tc>
          <w:tcPr>
            <w:tcW w:w="2533" w:type="dxa"/>
          </w:tcPr>
          <w:p w14:paraId="78AFF51C" w14:textId="77777777" w:rsidR="00361339" w:rsidRDefault="00361339" w:rsidP="00131868">
            <w:pPr>
              <w:pStyle w:val="a3"/>
              <w:ind w:firstLineChars="0" w:firstLine="0"/>
            </w:pPr>
            <w:r>
              <w:t>AIS</w:t>
            </w:r>
            <w:r>
              <w:rPr>
                <w:rFonts w:hint="eastAsia"/>
              </w:rPr>
              <w:t>解码</w:t>
            </w:r>
            <w:r>
              <w:t>计算得到</w:t>
            </w:r>
          </w:p>
        </w:tc>
        <w:tc>
          <w:tcPr>
            <w:tcW w:w="2534" w:type="dxa"/>
          </w:tcPr>
          <w:p w14:paraId="115B3194" w14:textId="77777777" w:rsidR="00361339" w:rsidRDefault="00361339" w:rsidP="00131868">
            <w:pPr>
              <w:pStyle w:val="a3"/>
              <w:ind w:firstLineChars="0" w:firstLine="0"/>
            </w:pPr>
            <w:r>
              <w:t>船舶AIS</w:t>
            </w:r>
            <w:r>
              <w:rPr>
                <w:rFonts w:hint="eastAsia"/>
              </w:rPr>
              <w:t>数据</w:t>
            </w:r>
          </w:p>
        </w:tc>
      </w:tr>
      <w:tr w:rsidR="00361339" w14:paraId="4D5C6A46" w14:textId="77777777" w:rsidTr="005571ED">
        <w:tc>
          <w:tcPr>
            <w:tcW w:w="2525" w:type="dxa"/>
          </w:tcPr>
          <w:p w14:paraId="2966B5BF" w14:textId="77777777" w:rsidR="00361339" w:rsidRDefault="00361339" w:rsidP="00131868">
            <w:pPr>
              <w:pStyle w:val="a3"/>
              <w:ind w:firstLineChars="0" w:firstLine="0"/>
            </w:pPr>
            <w:r>
              <w:t>船舶到达</w:t>
            </w:r>
            <w:r>
              <w:rPr>
                <w:rFonts w:hint="eastAsia"/>
              </w:rPr>
              <w:t>各</w:t>
            </w:r>
            <w:r>
              <w:t>界限标时间</w:t>
            </w:r>
          </w:p>
        </w:tc>
        <w:tc>
          <w:tcPr>
            <w:tcW w:w="2533" w:type="dxa"/>
          </w:tcPr>
          <w:p w14:paraId="645721A6" w14:textId="77777777" w:rsidR="00361339" w:rsidRDefault="00361339" w:rsidP="00131868">
            <w:pPr>
              <w:pStyle w:val="a3"/>
              <w:ind w:firstLineChars="0" w:firstLine="0"/>
            </w:pPr>
            <w:r>
              <w:t>AIS</w:t>
            </w:r>
            <w:r>
              <w:rPr>
                <w:rFonts w:hint="eastAsia"/>
              </w:rPr>
              <w:t>解码</w:t>
            </w:r>
            <w:r>
              <w:t>计算得到</w:t>
            </w:r>
          </w:p>
        </w:tc>
        <w:tc>
          <w:tcPr>
            <w:tcW w:w="2534" w:type="dxa"/>
          </w:tcPr>
          <w:p w14:paraId="7DB2BF28" w14:textId="77777777" w:rsidR="00361339" w:rsidRDefault="00361339" w:rsidP="00131868">
            <w:pPr>
              <w:pStyle w:val="a3"/>
              <w:ind w:firstLineChars="0" w:firstLine="0"/>
            </w:pPr>
            <w:r>
              <w:t>船舶AIS</w:t>
            </w:r>
            <w:r>
              <w:rPr>
                <w:rFonts w:hint="eastAsia"/>
              </w:rPr>
              <w:t>数据</w:t>
            </w:r>
          </w:p>
        </w:tc>
      </w:tr>
      <w:tr w:rsidR="005571ED" w14:paraId="207EF587" w14:textId="77777777" w:rsidTr="005571ED">
        <w:tc>
          <w:tcPr>
            <w:tcW w:w="2525" w:type="dxa"/>
          </w:tcPr>
          <w:p w14:paraId="6D65EC4C" w14:textId="77777777" w:rsidR="005571ED" w:rsidRDefault="005571ED" w:rsidP="00131868">
            <w:pPr>
              <w:pStyle w:val="a3"/>
              <w:ind w:firstLineChars="0" w:firstLine="0"/>
            </w:pPr>
            <w:r>
              <w:t>船舶预计到达各界限标时间</w:t>
            </w:r>
          </w:p>
        </w:tc>
        <w:tc>
          <w:tcPr>
            <w:tcW w:w="2533" w:type="dxa"/>
          </w:tcPr>
          <w:p w14:paraId="7A271CE3" w14:textId="77777777" w:rsidR="005571ED" w:rsidRDefault="005571ED" w:rsidP="00131868">
            <w:pPr>
              <w:pStyle w:val="a3"/>
              <w:ind w:firstLineChars="0" w:firstLine="0"/>
            </w:pPr>
            <w:r>
              <w:t>AIS</w:t>
            </w:r>
            <w:r>
              <w:rPr>
                <w:rFonts w:hint="eastAsia"/>
              </w:rPr>
              <w:t>解码</w:t>
            </w:r>
            <w:r>
              <w:t>计算得到</w:t>
            </w:r>
          </w:p>
        </w:tc>
        <w:tc>
          <w:tcPr>
            <w:tcW w:w="2534" w:type="dxa"/>
          </w:tcPr>
          <w:p w14:paraId="498C2547" w14:textId="77777777" w:rsidR="005571ED" w:rsidRDefault="005571ED" w:rsidP="00131868">
            <w:pPr>
              <w:pStyle w:val="a3"/>
              <w:ind w:firstLineChars="0" w:firstLine="0"/>
            </w:pPr>
            <w:r>
              <w:t>船舶AIS</w:t>
            </w:r>
            <w:r>
              <w:rPr>
                <w:rFonts w:hint="eastAsia"/>
              </w:rPr>
              <w:t>数据</w:t>
            </w:r>
          </w:p>
        </w:tc>
      </w:tr>
      <w:tr w:rsidR="005571ED" w14:paraId="7105B4E7" w14:textId="77777777" w:rsidTr="005571ED">
        <w:tc>
          <w:tcPr>
            <w:tcW w:w="2525" w:type="dxa"/>
          </w:tcPr>
          <w:p w14:paraId="419E02A0" w14:textId="77777777" w:rsidR="005571ED" w:rsidRDefault="005571ED" w:rsidP="00131868">
            <w:pPr>
              <w:pStyle w:val="a3"/>
              <w:ind w:firstLineChars="0" w:firstLine="0"/>
            </w:pPr>
            <w:r>
              <w:rPr>
                <w:rFonts w:hint="eastAsia"/>
              </w:rPr>
              <w:t>船舶</w:t>
            </w:r>
            <w:r>
              <w:t>通过控制河段时间</w:t>
            </w:r>
          </w:p>
        </w:tc>
        <w:tc>
          <w:tcPr>
            <w:tcW w:w="2533" w:type="dxa"/>
          </w:tcPr>
          <w:p w14:paraId="65D79202" w14:textId="77777777" w:rsidR="005571ED" w:rsidRDefault="005571ED" w:rsidP="00131868">
            <w:pPr>
              <w:pStyle w:val="a3"/>
              <w:ind w:firstLineChars="0" w:firstLine="0"/>
            </w:pPr>
            <w:r>
              <w:t>AIS</w:t>
            </w:r>
            <w:r>
              <w:rPr>
                <w:rFonts w:hint="eastAsia"/>
              </w:rPr>
              <w:t>解码</w:t>
            </w:r>
            <w:r>
              <w:t>计算得到</w:t>
            </w:r>
          </w:p>
        </w:tc>
        <w:tc>
          <w:tcPr>
            <w:tcW w:w="2534" w:type="dxa"/>
          </w:tcPr>
          <w:p w14:paraId="1A09476C" w14:textId="77777777" w:rsidR="005571ED" w:rsidRDefault="005571ED" w:rsidP="00131868">
            <w:pPr>
              <w:pStyle w:val="a3"/>
              <w:ind w:firstLineChars="0" w:firstLine="0"/>
            </w:pPr>
            <w:r>
              <w:t>船舶AIS</w:t>
            </w:r>
            <w:r>
              <w:rPr>
                <w:rFonts w:hint="eastAsia"/>
              </w:rPr>
              <w:t>数据</w:t>
            </w:r>
          </w:p>
        </w:tc>
      </w:tr>
      <w:tr w:rsidR="005571ED" w14:paraId="2979087E" w14:textId="77777777" w:rsidTr="005571ED">
        <w:tc>
          <w:tcPr>
            <w:tcW w:w="2525" w:type="dxa"/>
          </w:tcPr>
          <w:p w14:paraId="02F9E461" w14:textId="77777777" w:rsidR="005571ED" w:rsidRDefault="005571ED" w:rsidP="00362E75">
            <w:pPr>
              <w:pStyle w:val="a3"/>
              <w:ind w:firstLineChars="0" w:firstLine="0"/>
            </w:pPr>
            <w:r>
              <w:t>控制河段当前通行信号</w:t>
            </w:r>
          </w:p>
        </w:tc>
        <w:tc>
          <w:tcPr>
            <w:tcW w:w="2533" w:type="dxa"/>
          </w:tcPr>
          <w:p w14:paraId="47BB046D" w14:textId="77777777" w:rsidR="005571ED" w:rsidRDefault="005571ED" w:rsidP="00131868">
            <w:pPr>
              <w:pStyle w:val="a3"/>
              <w:ind w:firstLineChars="0" w:firstLine="0"/>
            </w:pPr>
            <w:r>
              <w:t>AIS</w:t>
            </w:r>
            <w:r>
              <w:rPr>
                <w:rFonts w:hint="eastAsia"/>
              </w:rPr>
              <w:t>解码</w:t>
            </w:r>
            <w:r>
              <w:t>计算得到</w:t>
            </w:r>
          </w:p>
        </w:tc>
        <w:tc>
          <w:tcPr>
            <w:tcW w:w="2534" w:type="dxa"/>
          </w:tcPr>
          <w:p w14:paraId="6CA5A35D" w14:textId="77777777" w:rsidR="005571ED" w:rsidRDefault="005571ED" w:rsidP="00131868">
            <w:pPr>
              <w:pStyle w:val="a3"/>
              <w:ind w:firstLineChars="0" w:firstLine="0"/>
            </w:pPr>
            <w:r>
              <w:rPr>
                <w:rFonts w:hint="eastAsia"/>
              </w:rPr>
              <w:t>船舶</w:t>
            </w:r>
            <w:r>
              <w:t>AIS</w:t>
            </w:r>
            <w:r>
              <w:rPr>
                <w:rFonts w:hint="eastAsia"/>
              </w:rPr>
              <w:t>数据</w:t>
            </w:r>
          </w:p>
        </w:tc>
      </w:tr>
      <w:tr w:rsidR="005571ED" w14:paraId="47568711" w14:textId="77777777" w:rsidTr="005571ED">
        <w:tc>
          <w:tcPr>
            <w:tcW w:w="2525" w:type="dxa"/>
          </w:tcPr>
          <w:p w14:paraId="23479E38" w14:textId="77777777" w:rsidR="005571ED" w:rsidRDefault="005571ED" w:rsidP="00895EBE">
            <w:pPr>
              <w:pStyle w:val="a3"/>
              <w:ind w:firstLineChars="0" w:firstLine="0"/>
            </w:pPr>
            <w:r>
              <w:t>船舶名称</w:t>
            </w:r>
          </w:p>
        </w:tc>
        <w:tc>
          <w:tcPr>
            <w:tcW w:w="2533" w:type="dxa"/>
          </w:tcPr>
          <w:p w14:paraId="0D8D9906" w14:textId="77777777" w:rsidR="005571ED" w:rsidRDefault="005571ED" w:rsidP="00895EBE">
            <w:pPr>
              <w:pStyle w:val="a3"/>
              <w:ind w:firstLineChars="0" w:firstLine="0"/>
            </w:pPr>
            <w:r>
              <w:t>船名数据库得到</w:t>
            </w:r>
          </w:p>
        </w:tc>
        <w:tc>
          <w:tcPr>
            <w:tcW w:w="2534" w:type="dxa"/>
          </w:tcPr>
          <w:p w14:paraId="0C342405" w14:textId="77777777" w:rsidR="005571ED" w:rsidRDefault="005571ED" w:rsidP="00F77DA4">
            <w:pPr>
              <w:pStyle w:val="a3"/>
              <w:ind w:firstLineChars="0" w:firstLine="0"/>
            </w:pPr>
            <w:r>
              <w:t>人工输入船名数据库</w:t>
            </w:r>
          </w:p>
        </w:tc>
      </w:tr>
      <w:tr w:rsidR="00617C27" w14:paraId="316569D3" w14:textId="77777777" w:rsidTr="00142CED">
        <w:tc>
          <w:tcPr>
            <w:tcW w:w="2525" w:type="dxa"/>
          </w:tcPr>
          <w:p w14:paraId="5D887A4E" w14:textId="77777777" w:rsidR="00617C27" w:rsidRDefault="00617C27" w:rsidP="00142CED">
            <w:pPr>
              <w:pStyle w:val="a3"/>
              <w:ind w:firstLineChars="0" w:firstLine="0"/>
            </w:pPr>
            <w:r>
              <w:t>控制河段天气</w:t>
            </w:r>
          </w:p>
        </w:tc>
        <w:tc>
          <w:tcPr>
            <w:tcW w:w="2533" w:type="dxa"/>
          </w:tcPr>
          <w:p w14:paraId="57C8E816" w14:textId="77777777" w:rsidR="00617C27" w:rsidRDefault="00617C27" w:rsidP="00142CED">
            <w:pPr>
              <w:pStyle w:val="a3"/>
              <w:ind w:firstLineChars="0" w:firstLine="0"/>
            </w:pPr>
            <w:r>
              <w:t>系统配置信息</w:t>
            </w:r>
          </w:p>
        </w:tc>
        <w:tc>
          <w:tcPr>
            <w:tcW w:w="2534" w:type="dxa"/>
          </w:tcPr>
          <w:p w14:paraId="517C8775" w14:textId="77777777" w:rsidR="00617C27" w:rsidRDefault="00617C27" w:rsidP="00142CED">
            <w:pPr>
              <w:pStyle w:val="a3"/>
              <w:ind w:firstLineChars="0" w:firstLine="0"/>
            </w:pPr>
            <w:r>
              <w:rPr>
                <w:rFonts w:hint="eastAsia"/>
              </w:rPr>
              <w:t>人工输入</w:t>
            </w:r>
            <w:r>
              <w:t>数据</w:t>
            </w:r>
          </w:p>
        </w:tc>
      </w:tr>
      <w:tr w:rsidR="00617C27" w14:paraId="22997133" w14:textId="77777777" w:rsidTr="005571ED">
        <w:tc>
          <w:tcPr>
            <w:tcW w:w="2525" w:type="dxa"/>
          </w:tcPr>
          <w:p w14:paraId="1A9980B9" w14:textId="77777777" w:rsidR="00617C27" w:rsidRDefault="00617C27" w:rsidP="00131868">
            <w:pPr>
              <w:pStyle w:val="a3"/>
              <w:ind w:firstLineChars="0" w:firstLine="0"/>
            </w:pPr>
            <w:r>
              <w:rPr>
                <w:rFonts w:hint="eastAsia"/>
              </w:rPr>
              <w:t>信号台</w:t>
            </w:r>
            <w:r>
              <w:t>开收班信息</w:t>
            </w:r>
          </w:p>
        </w:tc>
        <w:tc>
          <w:tcPr>
            <w:tcW w:w="2533" w:type="dxa"/>
          </w:tcPr>
          <w:p w14:paraId="0DEBEE1C" w14:textId="77777777" w:rsidR="00617C27" w:rsidRDefault="00617C27" w:rsidP="00131868">
            <w:pPr>
              <w:pStyle w:val="a3"/>
              <w:ind w:firstLineChars="0" w:firstLine="0"/>
            </w:pPr>
            <w:r>
              <w:t>系统配置信息</w:t>
            </w:r>
          </w:p>
        </w:tc>
        <w:tc>
          <w:tcPr>
            <w:tcW w:w="2534" w:type="dxa"/>
          </w:tcPr>
          <w:p w14:paraId="2F1A64CA" w14:textId="77777777" w:rsidR="00617C27" w:rsidRDefault="00617C27" w:rsidP="00131868">
            <w:pPr>
              <w:pStyle w:val="a3"/>
              <w:ind w:firstLineChars="0" w:firstLine="0"/>
            </w:pPr>
            <w:r>
              <w:t>人工输入数据</w:t>
            </w:r>
          </w:p>
        </w:tc>
      </w:tr>
      <w:tr w:rsidR="00617C27" w14:paraId="45A65803" w14:textId="77777777" w:rsidTr="001935CE">
        <w:trPr>
          <w:trHeight w:val="311"/>
        </w:trPr>
        <w:tc>
          <w:tcPr>
            <w:tcW w:w="2525" w:type="dxa"/>
          </w:tcPr>
          <w:p w14:paraId="739886DE" w14:textId="77777777" w:rsidR="00617C27" w:rsidRDefault="00617C27" w:rsidP="001935CE">
            <w:pPr>
              <w:pStyle w:val="a3"/>
              <w:ind w:firstLineChars="0" w:firstLine="0"/>
            </w:pPr>
            <w:r>
              <w:t>控制河段视频数据</w:t>
            </w:r>
          </w:p>
        </w:tc>
        <w:tc>
          <w:tcPr>
            <w:tcW w:w="2533" w:type="dxa"/>
          </w:tcPr>
          <w:p w14:paraId="3D7AEE95" w14:textId="77777777" w:rsidR="00617C27" w:rsidRDefault="00617C27" w:rsidP="001935CE">
            <w:pPr>
              <w:pStyle w:val="a3"/>
              <w:ind w:firstLineChars="0" w:firstLine="0"/>
            </w:pPr>
            <w:r>
              <w:t>视频服务器</w:t>
            </w:r>
          </w:p>
        </w:tc>
        <w:tc>
          <w:tcPr>
            <w:tcW w:w="2534" w:type="dxa"/>
          </w:tcPr>
          <w:p w14:paraId="301F8E64" w14:textId="77777777" w:rsidR="00617C27" w:rsidRDefault="00617C27" w:rsidP="001935CE">
            <w:pPr>
              <w:pStyle w:val="a3"/>
              <w:ind w:firstLineChars="0" w:firstLine="0"/>
            </w:pPr>
            <w:r>
              <w:t>摄像头采集</w:t>
            </w:r>
          </w:p>
        </w:tc>
      </w:tr>
      <w:tr w:rsidR="00617C27" w14:paraId="1E959C8C" w14:textId="77777777" w:rsidTr="00617C27">
        <w:trPr>
          <w:trHeight w:val="311"/>
        </w:trPr>
        <w:tc>
          <w:tcPr>
            <w:tcW w:w="2525" w:type="dxa"/>
          </w:tcPr>
          <w:p w14:paraId="198B4216" w14:textId="77777777" w:rsidR="00617C27" w:rsidRDefault="00617C27" w:rsidP="00131868">
            <w:pPr>
              <w:pStyle w:val="a3"/>
              <w:ind w:firstLineChars="0" w:firstLine="0"/>
            </w:pPr>
            <w:r>
              <w:t>信号台语音</w:t>
            </w:r>
            <w:r w:rsidR="0004059C">
              <w:t>数据</w:t>
            </w:r>
          </w:p>
        </w:tc>
        <w:tc>
          <w:tcPr>
            <w:tcW w:w="2533" w:type="dxa"/>
          </w:tcPr>
          <w:p w14:paraId="0E72F50D" w14:textId="77777777" w:rsidR="00617C27" w:rsidRDefault="0004059C" w:rsidP="00131868">
            <w:pPr>
              <w:pStyle w:val="a3"/>
              <w:ind w:firstLineChars="0" w:firstLine="0"/>
            </w:pPr>
            <w:r>
              <w:rPr>
                <w:rFonts w:hint="eastAsia"/>
              </w:rPr>
              <w:t>语音</w:t>
            </w:r>
            <w:r>
              <w:t>信号编码得到</w:t>
            </w:r>
          </w:p>
        </w:tc>
        <w:tc>
          <w:tcPr>
            <w:tcW w:w="2534" w:type="dxa"/>
          </w:tcPr>
          <w:p w14:paraId="6B2FA9E5" w14:textId="77777777" w:rsidR="00617C27" w:rsidRDefault="0004059C" w:rsidP="00131868">
            <w:pPr>
              <w:pStyle w:val="a3"/>
              <w:ind w:firstLineChars="0" w:firstLine="0"/>
            </w:pPr>
            <w:r>
              <w:t>信号台麦克风采集</w:t>
            </w:r>
          </w:p>
        </w:tc>
      </w:tr>
    </w:tbl>
    <w:p w14:paraId="373E1BE1" w14:textId="487E7605" w:rsidR="00096C77" w:rsidRDefault="00096C77" w:rsidP="00131868">
      <w:pPr>
        <w:pStyle w:val="a3"/>
        <w:ind w:left="720" w:firstLineChars="0" w:firstLine="0"/>
        <w:rPr>
          <w:b/>
        </w:rPr>
      </w:pPr>
      <w:r>
        <w:fldChar w:fldCharType="begin"/>
      </w:r>
      <w:r>
        <w:instrText xml:space="preserve"> </w:instrText>
      </w:r>
      <w:r>
        <w:rPr>
          <w:rFonts w:hint="eastAsia"/>
        </w:rPr>
        <w:instrText>eq \o\ac(</w:instrText>
      </w:r>
      <w:r w:rsidRPr="00096C77">
        <w:rPr>
          <w:rFonts w:ascii="等线" w:hint="eastAsia"/>
          <w:position w:val="-4"/>
          <w:sz w:val="31"/>
        </w:rPr>
        <w:instrText>○</w:instrText>
      </w:r>
      <w:r>
        <w:rPr>
          <w:rFonts w:hint="eastAsia"/>
        </w:rPr>
        <w:instrText>,2)</w:instrText>
      </w:r>
      <w:r>
        <w:fldChar w:fldCharType="end"/>
      </w:r>
      <w:r w:rsidRPr="00096C77">
        <w:rPr>
          <w:rFonts w:hint="eastAsia"/>
          <w:b/>
        </w:rPr>
        <w:t>数据处理</w:t>
      </w:r>
    </w:p>
    <w:p w14:paraId="3682824C" w14:textId="1691A057" w:rsidR="00096C77" w:rsidRPr="004019B6" w:rsidRDefault="004019B6" w:rsidP="00131868">
      <w:pPr>
        <w:pStyle w:val="a3"/>
        <w:ind w:left="720" w:firstLineChars="0" w:firstLine="0"/>
      </w:pPr>
      <w:r>
        <w:rPr>
          <w:rFonts w:hint="eastAsia"/>
          <w:b/>
        </w:rPr>
        <w:t xml:space="preserve">  </w:t>
      </w:r>
      <w:r w:rsidRPr="004019B6">
        <w:rPr>
          <w:rFonts w:hint="eastAsia"/>
        </w:rPr>
        <w:t xml:space="preserve"> 传感器收集到</w:t>
      </w:r>
      <w:r>
        <w:rPr>
          <w:rFonts w:hint="eastAsia"/>
        </w:rPr>
        <w:t>数据后，传输给服务器进行集中处理。</w:t>
      </w:r>
      <w:r w:rsidR="002D1D65">
        <w:rPr>
          <w:rFonts w:hint="eastAsia"/>
        </w:rPr>
        <w:t>AIS接收器通过串口将数据发送给船位监控服务器，</w:t>
      </w:r>
      <w:r w:rsidR="00304806">
        <w:rPr>
          <w:rFonts w:hint="eastAsia"/>
        </w:rPr>
        <w:t>服务器接收到AIS报文后现进行解码操作，解码成功则进一步判断该信息的有效性，最后将该信息打包准备发送</w:t>
      </w:r>
      <w:r w:rsidR="0084782D">
        <w:rPr>
          <w:rFonts w:hint="eastAsia"/>
        </w:rPr>
        <w:t>；</w:t>
      </w:r>
      <w:r w:rsidR="00304806">
        <w:rPr>
          <w:rFonts w:hint="eastAsia"/>
        </w:rPr>
        <w:t>VHF接收到语音数据后通过</w:t>
      </w:r>
      <w:r w:rsidR="0084782D">
        <w:rPr>
          <w:rFonts w:hint="eastAsia"/>
        </w:rPr>
        <w:t>船位监控服务器的麦克风输入，船位服务器通过对该数据采样转换为数字信号，然后通过编码压缩数据量的大小，准备通过网络发送。信号台麦克风采集的语音数据流程一样；摄像头采集到数据后发送给视频监控服务器，视频监控服务器对数据进行存储压缩后准备打包发送。计算机工作流程如下：</w:t>
      </w:r>
    </w:p>
    <w:p w14:paraId="2E024441" w14:textId="060AD56E" w:rsidR="00096C77" w:rsidRDefault="00650C7C" w:rsidP="00131868">
      <w:pPr>
        <w:pStyle w:val="a3"/>
        <w:ind w:left="720" w:firstLineChars="0" w:firstLine="0"/>
        <w:rPr>
          <w:b/>
        </w:rPr>
      </w:pPr>
      <w:r>
        <w:rPr>
          <w:rFonts w:hint="eastAsia"/>
          <w:b/>
        </w:rPr>
        <w:lastRenderedPageBreak/>
        <w:t xml:space="preserve">      </w:t>
      </w:r>
      <w:r>
        <w:object w:dxaOrig="6585" w:dyaOrig="8986" w14:anchorId="63A9D986">
          <v:shape id="_x0000_i1032" type="#_x0000_t75" style="width:329.45pt;height:449.3pt" o:ole="">
            <v:imagedata r:id="rId14" o:title=""/>
          </v:shape>
          <o:OLEObject Type="Embed" ProgID="Visio.Drawing.15" ShapeID="_x0000_i1032" DrawAspect="Content" ObjectID="_1519459666" r:id="rId15"/>
        </w:object>
      </w:r>
    </w:p>
    <w:p w14:paraId="55340D40" w14:textId="23EEAC44" w:rsidR="00096C77" w:rsidRPr="002E2F62" w:rsidRDefault="00650C7C" w:rsidP="00131868">
      <w:pPr>
        <w:pStyle w:val="a3"/>
        <w:ind w:left="720" w:firstLineChars="0" w:firstLine="0"/>
      </w:pPr>
      <w:r>
        <w:rPr>
          <w:rFonts w:hint="eastAsia"/>
          <w:b/>
        </w:rPr>
        <w:t xml:space="preserve">                       </w:t>
      </w:r>
      <w:r w:rsidR="002E2F62">
        <w:rPr>
          <w:b/>
        </w:rPr>
        <w:t xml:space="preserve"> </w:t>
      </w:r>
      <w:r w:rsidRPr="002E2F62">
        <w:rPr>
          <w:rFonts w:hint="eastAsia"/>
        </w:rPr>
        <w:t xml:space="preserve"> 船位服务器</w:t>
      </w:r>
      <w:r w:rsidR="002E2F62" w:rsidRPr="002E2F62">
        <w:rPr>
          <w:rFonts w:hint="eastAsia"/>
        </w:rPr>
        <w:t>数据处理流程</w:t>
      </w:r>
    </w:p>
    <w:p w14:paraId="23CF4B23" w14:textId="6E69FA77" w:rsidR="00096C77" w:rsidRPr="002E2F62" w:rsidRDefault="00096C77" w:rsidP="002E2F62">
      <w:pPr>
        <w:rPr>
          <w:rFonts w:hint="eastAsia"/>
          <w:b/>
        </w:rPr>
      </w:pPr>
      <w:bookmarkStart w:id="0" w:name="_GoBack"/>
      <w:bookmarkEnd w:id="0"/>
    </w:p>
    <w:p w14:paraId="38A2EB18" w14:textId="77777777" w:rsidR="00096C77" w:rsidRDefault="00096C77" w:rsidP="00131868">
      <w:pPr>
        <w:pStyle w:val="a3"/>
        <w:ind w:left="720" w:firstLineChars="0" w:firstLine="0"/>
      </w:pPr>
    </w:p>
    <w:tbl>
      <w:tblPr>
        <w:tblStyle w:val="ad"/>
        <w:tblW w:w="0" w:type="auto"/>
        <w:tblInd w:w="720" w:type="dxa"/>
        <w:tblBorders>
          <w:left w:val="none" w:sz="0" w:space="0" w:color="auto"/>
          <w:right w:val="none" w:sz="0" w:space="0" w:color="auto"/>
        </w:tblBorders>
        <w:tblLook w:val="04A0" w:firstRow="1" w:lastRow="0" w:firstColumn="1" w:lastColumn="0" w:noHBand="0" w:noVBand="1"/>
      </w:tblPr>
      <w:tblGrid>
        <w:gridCol w:w="1334"/>
        <w:gridCol w:w="1490"/>
        <w:gridCol w:w="1387"/>
        <w:gridCol w:w="905"/>
        <w:gridCol w:w="1384"/>
        <w:gridCol w:w="1082"/>
      </w:tblGrid>
      <w:tr w:rsidR="00F47176" w14:paraId="3C83AEAC" w14:textId="6DFE413E" w:rsidTr="003B01ED">
        <w:tc>
          <w:tcPr>
            <w:tcW w:w="1334" w:type="dxa"/>
          </w:tcPr>
          <w:p w14:paraId="72AA2DB6" w14:textId="4C29A134" w:rsidR="00100723" w:rsidRDefault="00100723" w:rsidP="00131868">
            <w:pPr>
              <w:pStyle w:val="a3"/>
              <w:ind w:firstLineChars="0" w:firstLine="0"/>
            </w:pPr>
            <w:r>
              <w:rPr>
                <w:rFonts w:hint="eastAsia"/>
              </w:rPr>
              <w:t>编码标准</w:t>
            </w:r>
          </w:p>
        </w:tc>
        <w:tc>
          <w:tcPr>
            <w:tcW w:w="1490" w:type="dxa"/>
          </w:tcPr>
          <w:p w14:paraId="05A89BCD" w14:textId="1855F987" w:rsidR="00100723" w:rsidRDefault="00F47176" w:rsidP="00131868">
            <w:pPr>
              <w:pStyle w:val="a3"/>
              <w:ind w:firstLineChars="0" w:firstLine="0"/>
            </w:pPr>
            <w:r>
              <w:rPr>
                <w:rFonts w:hint="eastAsia"/>
              </w:rPr>
              <w:t>编码算法</w:t>
            </w:r>
          </w:p>
        </w:tc>
        <w:tc>
          <w:tcPr>
            <w:tcW w:w="1387" w:type="dxa"/>
          </w:tcPr>
          <w:p w14:paraId="306DC48A" w14:textId="2680347A" w:rsidR="00100723" w:rsidRDefault="00100723" w:rsidP="00131868">
            <w:pPr>
              <w:pStyle w:val="a3"/>
              <w:ind w:firstLineChars="0" w:firstLine="0"/>
            </w:pPr>
            <w:r>
              <w:rPr>
                <w:rFonts w:hint="eastAsia"/>
              </w:rPr>
              <w:t>所占带宽</w:t>
            </w:r>
          </w:p>
        </w:tc>
        <w:tc>
          <w:tcPr>
            <w:tcW w:w="905" w:type="dxa"/>
          </w:tcPr>
          <w:p w14:paraId="7E19BD64" w14:textId="62935559" w:rsidR="00100723" w:rsidRDefault="00100723" w:rsidP="00131868">
            <w:pPr>
              <w:pStyle w:val="a3"/>
              <w:ind w:firstLineChars="0" w:firstLine="0"/>
            </w:pPr>
            <w:r>
              <w:rPr>
                <w:rFonts w:hint="eastAsia"/>
              </w:rPr>
              <w:t>压缩比</w:t>
            </w:r>
          </w:p>
        </w:tc>
        <w:tc>
          <w:tcPr>
            <w:tcW w:w="1384" w:type="dxa"/>
          </w:tcPr>
          <w:p w14:paraId="0115436B" w14:textId="29C03C84" w:rsidR="00100723" w:rsidRDefault="00100723" w:rsidP="00131868">
            <w:pPr>
              <w:pStyle w:val="a3"/>
              <w:ind w:firstLineChars="0" w:firstLine="0"/>
            </w:pPr>
            <w:r>
              <w:rPr>
                <w:rFonts w:hint="eastAsia"/>
              </w:rPr>
              <w:t>算法复杂度</w:t>
            </w:r>
          </w:p>
        </w:tc>
        <w:tc>
          <w:tcPr>
            <w:tcW w:w="1082" w:type="dxa"/>
          </w:tcPr>
          <w:p w14:paraId="4E19DF8F" w14:textId="4B315BC4" w:rsidR="00100723" w:rsidRDefault="00100723" w:rsidP="00131868">
            <w:pPr>
              <w:pStyle w:val="a3"/>
              <w:ind w:firstLineChars="0" w:firstLine="0"/>
            </w:pPr>
            <w:r>
              <w:rPr>
                <w:rFonts w:hint="eastAsia"/>
              </w:rPr>
              <w:t>音质</w:t>
            </w:r>
          </w:p>
        </w:tc>
      </w:tr>
      <w:tr w:rsidR="00F47176" w14:paraId="2298CDDE" w14:textId="51A24A7D" w:rsidTr="003B01ED">
        <w:tc>
          <w:tcPr>
            <w:tcW w:w="1334" w:type="dxa"/>
          </w:tcPr>
          <w:p w14:paraId="22D0D461" w14:textId="164A00E8" w:rsidR="00100723" w:rsidRDefault="00100723" w:rsidP="00131868">
            <w:pPr>
              <w:pStyle w:val="a3"/>
              <w:ind w:firstLineChars="0" w:firstLine="0"/>
            </w:pPr>
            <w:r>
              <w:rPr>
                <w:rFonts w:hint="eastAsia"/>
              </w:rPr>
              <w:t>G.711</w:t>
            </w:r>
          </w:p>
        </w:tc>
        <w:tc>
          <w:tcPr>
            <w:tcW w:w="1490" w:type="dxa"/>
          </w:tcPr>
          <w:p w14:paraId="40704330" w14:textId="5AEE11B5" w:rsidR="00100723" w:rsidRDefault="00F47176" w:rsidP="00131868">
            <w:pPr>
              <w:pStyle w:val="a3"/>
              <w:ind w:firstLineChars="0" w:firstLine="0"/>
            </w:pPr>
            <w:r>
              <w:rPr>
                <w:rFonts w:hint="eastAsia"/>
              </w:rPr>
              <w:t>PCM</w:t>
            </w:r>
          </w:p>
        </w:tc>
        <w:tc>
          <w:tcPr>
            <w:tcW w:w="1387" w:type="dxa"/>
          </w:tcPr>
          <w:p w14:paraId="2DCE59E3" w14:textId="67F84C3F" w:rsidR="00100723" w:rsidRDefault="00100723" w:rsidP="00131868">
            <w:pPr>
              <w:pStyle w:val="a3"/>
              <w:ind w:firstLineChars="0" w:firstLine="0"/>
            </w:pPr>
            <w:r>
              <w:rPr>
                <w:rFonts w:hint="eastAsia"/>
              </w:rPr>
              <w:t>64Kb</w:t>
            </w:r>
            <w:r>
              <w:t>ps</w:t>
            </w:r>
          </w:p>
        </w:tc>
        <w:tc>
          <w:tcPr>
            <w:tcW w:w="905" w:type="dxa"/>
          </w:tcPr>
          <w:p w14:paraId="605B1DF3" w14:textId="0822DC39" w:rsidR="00100723" w:rsidRDefault="00100723" w:rsidP="00131868">
            <w:pPr>
              <w:pStyle w:val="a3"/>
              <w:ind w:firstLineChars="0" w:firstLine="0"/>
            </w:pPr>
            <w:r>
              <w:rPr>
                <w:rFonts w:hint="eastAsia"/>
              </w:rPr>
              <w:t>低</w:t>
            </w:r>
          </w:p>
        </w:tc>
        <w:tc>
          <w:tcPr>
            <w:tcW w:w="1384" w:type="dxa"/>
          </w:tcPr>
          <w:p w14:paraId="432D7CE6" w14:textId="7F016B2C" w:rsidR="00100723" w:rsidRDefault="00100723" w:rsidP="00131868">
            <w:pPr>
              <w:pStyle w:val="a3"/>
              <w:ind w:firstLineChars="0" w:firstLine="0"/>
            </w:pPr>
            <w:r>
              <w:rPr>
                <w:rFonts w:hint="eastAsia"/>
              </w:rPr>
              <w:t>较低</w:t>
            </w:r>
          </w:p>
        </w:tc>
        <w:tc>
          <w:tcPr>
            <w:tcW w:w="1082" w:type="dxa"/>
          </w:tcPr>
          <w:p w14:paraId="5A107992" w14:textId="3F9A4831" w:rsidR="00100723" w:rsidRDefault="00100723" w:rsidP="00131868">
            <w:pPr>
              <w:pStyle w:val="a3"/>
              <w:ind w:firstLineChars="0" w:firstLine="0"/>
            </w:pPr>
            <w:r>
              <w:rPr>
                <w:rFonts w:hint="eastAsia"/>
              </w:rPr>
              <w:t>一般</w:t>
            </w:r>
          </w:p>
        </w:tc>
      </w:tr>
      <w:tr w:rsidR="00F47176" w14:paraId="77D67EEA" w14:textId="4514BFEA" w:rsidTr="003B01ED">
        <w:tc>
          <w:tcPr>
            <w:tcW w:w="1334" w:type="dxa"/>
          </w:tcPr>
          <w:p w14:paraId="5B1E8847" w14:textId="4EF6496A" w:rsidR="00100723" w:rsidRDefault="00100723" w:rsidP="00131868">
            <w:pPr>
              <w:pStyle w:val="a3"/>
              <w:ind w:firstLineChars="0" w:firstLine="0"/>
            </w:pPr>
            <w:r>
              <w:rPr>
                <w:rFonts w:hint="eastAsia"/>
              </w:rPr>
              <w:t>G.721</w:t>
            </w:r>
          </w:p>
        </w:tc>
        <w:tc>
          <w:tcPr>
            <w:tcW w:w="1490" w:type="dxa"/>
          </w:tcPr>
          <w:p w14:paraId="3D5EE256" w14:textId="4D807ADD" w:rsidR="00100723" w:rsidRDefault="00F47176" w:rsidP="00131868">
            <w:pPr>
              <w:pStyle w:val="a3"/>
              <w:ind w:firstLineChars="0" w:firstLine="0"/>
            </w:pPr>
            <w:r>
              <w:rPr>
                <w:rFonts w:hint="eastAsia"/>
              </w:rPr>
              <w:t>ADPCM</w:t>
            </w:r>
          </w:p>
        </w:tc>
        <w:tc>
          <w:tcPr>
            <w:tcW w:w="1387" w:type="dxa"/>
          </w:tcPr>
          <w:p w14:paraId="7C1DCF36" w14:textId="3D3CACD1" w:rsidR="00100723" w:rsidRDefault="00100723" w:rsidP="00131868">
            <w:pPr>
              <w:pStyle w:val="a3"/>
              <w:ind w:firstLineChars="0" w:firstLine="0"/>
            </w:pPr>
            <w:r>
              <w:rPr>
                <w:rFonts w:hint="eastAsia"/>
              </w:rPr>
              <w:t>32Kbps</w:t>
            </w:r>
          </w:p>
        </w:tc>
        <w:tc>
          <w:tcPr>
            <w:tcW w:w="905" w:type="dxa"/>
          </w:tcPr>
          <w:p w14:paraId="1EA33FE2" w14:textId="3C673B6B" w:rsidR="00100723" w:rsidRDefault="00100723" w:rsidP="00131868">
            <w:pPr>
              <w:pStyle w:val="a3"/>
              <w:ind w:firstLineChars="0" w:firstLine="0"/>
            </w:pPr>
            <w:r>
              <w:rPr>
                <w:rFonts w:hint="eastAsia"/>
              </w:rPr>
              <w:t>较高</w:t>
            </w:r>
          </w:p>
        </w:tc>
        <w:tc>
          <w:tcPr>
            <w:tcW w:w="1384" w:type="dxa"/>
          </w:tcPr>
          <w:p w14:paraId="5A033CE9" w14:textId="653E45D9" w:rsidR="00100723" w:rsidRDefault="00F06783" w:rsidP="00131868">
            <w:pPr>
              <w:pStyle w:val="a3"/>
              <w:ind w:firstLineChars="0" w:firstLine="0"/>
            </w:pPr>
            <w:r>
              <w:rPr>
                <w:rFonts w:hint="eastAsia"/>
              </w:rPr>
              <w:t>一般</w:t>
            </w:r>
          </w:p>
        </w:tc>
        <w:tc>
          <w:tcPr>
            <w:tcW w:w="1082" w:type="dxa"/>
          </w:tcPr>
          <w:p w14:paraId="481340BC" w14:textId="142092D8" w:rsidR="00100723" w:rsidRDefault="00100723" w:rsidP="00131868">
            <w:pPr>
              <w:pStyle w:val="a3"/>
              <w:ind w:firstLineChars="0" w:firstLine="0"/>
            </w:pPr>
            <w:r>
              <w:rPr>
                <w:rFonts w:hint="eastAsia"/>
              </w:rPr>
              <w:t>一般</w:t>
            </w:r>
          </w:p>
        </w:tc>
      </w:tr>
      <w:tr w:rsidR="00F47176" w14:paraId="12810D01" w14:textId="25A74623" w:rsidTr="003B01ED">
        <w:tc>
          <w:tcPr>
            <w:tcW w:w="1334" w:type="dxa"/>
          </w:tcPr>
          <w:p w14:paraId="7ACFD196" w14:textId="6E60FA37" w:rsidR="00100723" w:rsidRDefault="00100723" w:rsidP="00131868">
            <w:pPr>
              <w:pStyle w:val="a3"/>
              <w:ind w:firstLineChars="0" w:firstLine="0"/>
            </w:pPr>
            <w:r>
              <w:rPr>
                <w:rFonts w:hint="eastAsia"/>
              </w:rPr>
              <w:t>G.722</w:t>
            </w:r>
          </w:p>
        </w:tc>
        <w:tc>
          <w:tcPr>
            <w:tcW w:w="1490" w:type="dxa"/>
          </w:tcPr>
          <w:p w14:paraId="11A86DFE" w14:textId="1DF879CC" w:rsidR="00100723" w:rsidRDefault="003B01ED" w:rsidP="00131868">
            <w:pPr>
              <w:pStyle w:val="a3"/>
              <w:ind w:firstLineChars="0" w:firstLine="0"/>
            </w:pPr>
            <w:r>
              <w:rPr>
                <w:rFonts w:hint="eastAsia"/>
              </w:rPr>
              <w:t>SBC</w:t>
            </w:r>
            <w:r>
              <w:t>-</w:t>
            </w:r>
            <w:r w:rsidR="00F47176">
              <w:rPr>
                <w:rFonts w:hint="eastAsia"/>
              </w:rPr>
              <w:t>ADPCM</w:t>
            </w:r>
          </w:p>
        </w:tc>
        <w:tc>
          <w:tcPr>
            <w:tcW w:w="1387" w:type="dxa"/>
          </w:tcPr>
          <w:p w14:paraId="05905E8D" w14:textId="2A83E73C" w:rsidR="00100723" w:rsidRDefault="00F06783" w:rsidP="00131868">
            <w:pPr>
              <w:pStyle w:val="a3"/>
              <w:ind w:firstLineChars="0" w:firstLine="0"/>
            </w:pPr>
            <w:r>
              <w:rPr>
                <w:rFonts w:hint="eastAsia"/>
              </w:rPr>
              <w:t>64Kb</w:t>
            </w:r>
            <w:r>
              <w:t>ps</w:t>
            </w:r>
          </w:p>
        </w:tc>
        <w:tc>
          <w:tcPr>
            <w:tcW w:w="905" w:type="dxa"/>
          </w:tcPr>
          <w:p w14:paraId="0E880052" w14:textId="214AABDC" w:rsidR="00100723" w:rsidRDefault="00F06783" w:rsidP="00131868">
            <w:pPr>
              <w:pStyle w:val="a3"/>
              <w:ind w:firstLineChars="0" w:firstLine="0"/>
            </w:pPr>
            <w:r>
              <w:rPr>
                <w:rFonts w:hint="eastAsia"/>
              </w:rPr>
              <w:t>较高</w:t>
            </w:r>
          </w:p>
        </w:tc>
        <w:tc>
          <w:tcPr>
            <w:tcW w:w="1384" w:type="dxa"/>
          </w:tcPr>
          <w:p w14:paraId="689B1D5E" w14:textId="48AFE034" w:rsidR="00100723" w:rsidRDefault="00F06783" w:rsidP="00131868">
            <w:pPr>
              <w:pStyle w:val="a3"/>
              <w:ind w:firstLineChars="0" w:firstLine="0"/>
            </w:pPr>
            <w:r>
              <w:rPr>
                <w:rFonts w:hint="eastAsia"/>
              </w:rPr>
              <w:t>较复杂</w:t>
            </w:r>
          </w:p>
        </w:tc>
        <w:tc>
          <w:tcPr>
            <w:tcW w:w="1082" w:type="dxa"/>
          </w:tcPr>
          <w:p w14:paraId="1D3A7E64" w14:textId="7BD471C9" w:rsidR="00100723" w:rsidRDefault="00F06783" w:rsidP="00131868">
            <w:pPr>
              <w:pStyle w:val="a3"/>
              <w:ind w:firstLineChars="0" w:firstLine="0"/>
            </w:pPr>
            <w:r>
              <w:rPr>
                <w:rFonts w:hint="eastAsia"/>
              </w:rPr>
              <w:t>好</w:t>
            </w:r>
          </w:p>
        </w:tc>
      </w:tr>
      <w:tr w:rsidR="00F47176" w14:paraId="4826E018" w14:textId="77777777" w:rsidTr="003B01ED">
        <w:tc>
          <w:tcPr>
            <w:tcW w:w="1334" w:type="dxa"/>
          </w:tcPr>
          <w:p w14:paraId="40F14F9C" w14:textId="77777777" w:rsidR="00F47176" w:rsidRDefault="00F47176" w:rsidP="003252F7">
            <w:pPr>
              <w:pStyle w:val="a3"/>
              <w:ind w:firstLineChars="0" w:firstLine="0"/>
            </w:pPr>
            <w:r>
              <w:rPr>
                <w:rFonts w:hint="eastAsia"/>
              </w:rPr>
              <w:t>G.723</w:t>
            </w:r>
          </w:p>
        </w:tc>
        <w:tc>
          <w:tcPr>
            <w:tcW w:w="1490" w:type="dxa"/>
          </w:tcPr>
          <w:p w14:paraId="0487E0DA" w14:textId="55CFCDF4" w:rsidR="00F47176" w:rsidRDefault="003B01ED" w:rsidP="003252F7">
            <w:pPr>
              <w:pStyle w:val="a3"/>
              <w:ind w:firstLineChars="0" w:firstLine="0"/>
            </w:pPr>
            <w:r>
              <w:rPr>
                <w:rFonts w:hint="eastAsia"/>
              </w:rPr>
              <w:t>ADPCM</w:t>
            </w:r>
          </w:p>
        </w:tc>
        <w:tc>
          <w:tcPr>
            <w:tcW w:w="1387" w:type="dxa"/>
          </w:tcPr>
          <w:p w14:paraId="6BC9C21E" w14:textId="4799C00A" w:rsidR="00F47176" w:rsidRDefault="00F47176" w:rsidP="003252F7">
            <w:pPr>
              <w:pStyle w:val="a3"/>
              <w:ind w:firstLineChars="0" w:firstLine="0"/>
            </w:pPr>
            <w:r>
              <w:rPr>
                <w:rFonts w:hint="eastAsia"/>
              </w:rPr>
              <w:t>32</w:t>
            </w:r>
            <w:r>
              <w:t>Kbps</w:t>
            </w:r>
          </w:p>
        </w:tc>
        <w:tc>
          <w:tcPr>
            <w:tcW w:w="905" w:type="dxa"/>
          </w:tcPr>
          <w:p w14:paraId="3628D835" w14:textId="70690CA8" w:rsidR="00F47176" w:rsidRDefault="00F47176" w:rsidP="003252F7">
            <w:pPr>
              <w:pStyle w:val="a3"/>
              <w:ind w:firstLineChars="0" w:firstLine="0"/>
            </w:pPr>
            <w:r>
              <w:rPr>
                <w:rFonts w:hint="eastAsia"/>
              </w:rPr>
              <w:t>较高</w:t>
            </w:r>
          </w:p>
        </w:tc>
        <w:tc>
          <w:tcPr>
            <w:tcW w:w="1384" w:type="dxa"/>
          </w:tcPr>
          <w:p w14:paraId="57FB44E4" w14:textId="09177EBF" w:rsidR="00F47176" w:rsidRDefault="00F47176" w:rsidP="003252F7">
            <w:pPr>
              <w:pStyle w:val="a3"/>
              <w:ind w:firstLineChars="0" w:firstLine="0"/>
            </w:pPr>
            <w:r>
              <w:rPr>
                <w:rFonts w:hint="eastAsia"/>
              </w:rPr>
              <w:t>较复杂</w:t>
            </w:r>
          </w:p>
        </w:tc>
        <w:tc>
          <w:tcPr>
            <w:tcW w:w="1082" w:type="dxa"/>
          </w:tcPr>
          <w:p w14:paraId="5D8EBE49" w14:textId="656626A6" w:rsidR="00F47176" w:rsidRDefault="00F47176" w:rsidP="003252F7">
            <w:pPr>
              <w:pStyle w:val="a3"/>
              <w:ind w:firstLineChars="0" w:firstLine="0"/>
            </w:pPr>
            <w:r>
              <w:rPr>
                <w:rFonts w:hint="eastAsia"/>
              </w:rPr>
              <w:t>良</w:t>
            </w:r>
          </w:p>
        </w:tc>
      </w:tr>
      <w:tr w:rsidR="00F47176" w14:paraId="41C3E1FE" w14:textId="77777777" w:rsidTr="003B01ED">
        <w:tc>
          <w:tcPr>
            <w:tcW w:w="1334" w:type="dxa"/>
          </w:tcPr>
          <w:p w14:paraId="01A32C3D" w14:textId="4012AF40" w:rsidR="00F47176" w:rsidRDefault="00F47176" w:rsidP="00F47176">
            <w:pPr>
              <w:pStyle w:val="a3"/>
              <w:ind w:firstLineChars="0" w:firstLine="0"/>
            </w:pPr>
            <w:r>
              <w:rPr>
                <w:rFonts w:hint="eastAsia"/>
              </w:rPr>
              <w:t>G.723.1</w:t>
            </w:r>
          </w:p>
        </w:tc>
        <w:tc>
          <w:tcPr>
            <w:tcW w:w="1490" w:type="dxa"/>
          </w:tcPr>
          <w:p w14:paraId="6BE4CD57" w14:textId="79A93B90" w:rsidR="00F47176" w:rsidRDefault="003B01ED" w:rsidP="00F47176">
            <w:pPr>
              <w:pStyle w:val="a3"/>
              <w:ind w:firstLineChars="0" w:firstLine="0"/>
            </w:pPr>
            <w:r>
              <w:rPr>
                <w:rFonts w:hint="eastAsia"/>
              </w:rPr>
              <w:t>MP-MLQ</w:t>
            </w:r>
          </w:p>
        </w:tc>
        <w:tc>
          <w:tcPr>
            <w:tcW w:w="1387" w:type="dxa"/>
          </w:tcPr>
          <w:p w14:paraId="43A670C0" w14:textId="21E0891B" w:rsidR="00F47176" w:rsidRDefault="00F47176" w:rsidP="00F47176">
            <w:pPr>
              <w:pStyle w:val="a3"/>
              <w:ind w:firstLineChars="0" w:firstLine="0"/>
            </w:pPr>
            <w:r>
              <w:rPr>
                <w:rFonts w:hint="eastAsia"/>
              </w:rPr>
              <w:t>5.3/6.3Kbps</w:t>
            </w:r>
          </w:p>
        </w:tc>
        <w:tc>
          <w:tcPr>
            <w:tcW w:w="905" w:type="dxa"/>
          </w:tcPr>
          <w:p w14:paraId="63405B93" w14:textId="14CCF57D" w:rsidR="00F47176" w:rsidRDefault="00F47176" w:rsidP="00F47176">
            <w:pPr>
              <w:pStyle w:val="a3"/>
              <w:ind w:firstLineChars="0" w:firstLine="0"/>
            </w:pPr>
            <w:r>
              <w:rPr>
                <w:rFonts w:hint="eastAsia"/>
              </w:rPr>
              <w:t>高</w:t>
            </w:r>
          </w:p>
        </w:tc>
        <w:tc>
          <w:tcPr>
            <w:tcW w:w="1384" w:type="dxa"/>
          </w:tcPr>
          <w:p w14:paraId="370610D6" w14:textId="7E270A54" w:rsidR="00F47176" w:rsidRDefault="00F47176" w:rsidP="00F47176">
            <w:pPr>
              <w:pStyle w:val="a3"/>
              <w:ind w:firstLineChars="0" w:firstLine="0"/>
            </w:pPr>
            <w:r>
              <w:rPr>
                <w:rFonts w:hint="eastAsia"/>
              </w:rPr>
              <w:t>复杂</w:t>
            </w:r>
          </w:p>
        </w:tc>
        <w:tc>
          <w:tcPr>
            <w:tcW w:w="1082" w:type="dxa"/>
          </w:tcPr>
          <w:p w14:paraId="7EC0B3EF" w14:textId="74213C0E" w:rsidR="00F47176" w:rsidRDefault="00F47176" w:rsidP="00F47176">
            <w:pPr>
              <w:pStyle w:val="a3"/>
              <w:ind w:firstLineChars="0" w:firstLine="0"/>
            </w:pPr>
            <w:r>
              <w:rPr>
                <w:rFonts w:hint="eastAsia"/>
              </w:rPr>
              <w:t>良</w:t>
            </w:r>
          </w:p>
        </w:tc>
      </w:tr>
      <w:tr w:rsidR="00F47176" w14:paraId="504FE5C1" w14:textId="77777777" w:rsidTr="003B01ED">
        <w:tc>
          <w:tcPr>
            <w:tcW w:w="1334" w:type="dxa"/>
          </w:tcPr>
          <w:p w14:paraId="12C1A504" w14:textId="43D95C63" w:rsidR="00F47176" w:rsidRDefault="00F47176" w:rsidP="00F47176">
            <w:pPr>
              <w:pStyle w:val="a3"/>
              <w:ind w:firstLineChars="0" w:firstLine="0"/>
            </w:pPr>
            <w:r>
              <w:rPr>
                <w:rFonts w:hint="eastAsia"/>
              </w:rPr>
              <w:t>G.726</w:t>
            </w:r>
          </w:p>
        </w:tc>
        <w:tc>
          <w:tcPr>
            <w:tcW w:w="1490" w:type="dxa"/>
          </w:tcPr>
          <w:p w14:paraId="29E458D4" w14:textId="3EC13CE3" w:rsidR="00F47176" w:rsidRDefault="003B01ED" w:rsidP="00F47176">
            <w:pPr>
              <w:pStyle w:val="a3"/>
              <w:ind w:firstLineChars="0" w:firstLine="0"/>
            </w:pPr>
            <w:r>
              <w:rPr>
                <w:rFonts w:hint="eastAsia"/>
              </w:rPr>
              <w:t>ADPCM</w:t>
            </w:r>
          </w:p>
        </w:tc>
        <w:tc>
          <w:tcPr>
            <w:tcW w:w="1387" w:type="dxa"/>
          </w:tcPr>
          <w:p w14:paraId="383096B5" w14:textId="31AE615A" w:rsidR="00F47176" w:rsidRDefault="00F47176" w:rsidP="00F47176">
            <w:pPr>
              <w:pStyle w:val="a3"/>
              <w:ind w:firstLineChars="0" w:firstLine="0"/>
            </w:pPr>
            <w:r>
              <w:t>16K</w:t>
            </w:r>
            <w:r>
              <w:rPr>
                <w:rFonts w:hint="eastAsia"/>
              </w:rPr>
              <w:t>b</w:t>
            </w:r>
            <w:r>
              <w:t>ps</w:t>
            </w:r>
          </w:p>
        </w:tc>
        <w:tc>
          <w:tcPr>
            <w:tcW w:w="905" w:type="dxa"/>
          </w:tcPr>
          <w:p w14:paraId="3B12617D" w14:textId="3A231EE3" w:rsidR="00F47176" w:rsidRDefault="00F47176" w:rsidP="00F47176">
            <w:pPr>
              <w:pStyle w:val="a3"/>
              <w:ind w:firstLineChars="0" w:firstLine="0"/>
            </w:pPr>
            <w:r>
              <w:rPr>
                <w:rFonts w:hint="eastAsia"/>
              </w:rPr>
              <w:t>较高</w:t>
            </w:r>
          </w:p>
        </w:tc>
        <w:tc>
          <w:tcPr>
            <w:tcW w:w="1384" w:type="dxa"/>
          </w:tcPr>
          <w:p w14:paraId="4B32DA0B" w14:textId="09D99736" w:rsidR="00F47176" w:rsidRDefault="00F47176" w:rsidP="00F47176">
            <w:pPr>
              <w:pStyle w:val="a3"/>
              <w:ind w:firstLineChars="0" w:firstLine="0"/>
            </w:pPr>
            <w:r>
              <w:rPr>
                <w:rFonts w:hint="eastAsia"/>
              </w:rPr>
              <w:t>复杂</w:t>
            </w:r>
          </w:p>
        </w:tc>
        <w:tc>
          <w:tcPr>
            <w:tcW w:w="1082" w:type="dxa"/>
          </w:tcPr>
          <w:p w14:paraId="78E3A578" w14:textId="7B8A9A1A" w:rsidR="00F47176" w:rsidRDefault="00F47176" w:rsidP="00F47176">
            <w:pPr>
              <w:pStyle w:val="a3"/>
              <w:ind w:firstLineChars="0" w:firstLine="0"/>
            </w:pPr>
            <w:r>
              <w:rPr>
                <w:rFonts w:hint="eastAsia"/>
              </w:rPr>
              <w:t>良</w:t>
            </w:r>
          </w:p>
        </w:tc>
      </w:tr>
      <w:tr w:rsidR="00F47176" w14:paraId="17E4CF87" w14:textId="77777777" w:rsidTr="003B01ED">
        <w:tc>
          <w:tcPr>
            <w:tcW w:w="1334" w:type="dxa"/>
          </w:tcPr>
          <w:p w14:paraId="242DEC04" w14:textId="51B02899" w:rsidR="00F47176" w:rsidRDefault="00F47176" w:rsidP="00F47176">
            <w:pPr>
              <w:pStyle w:val="a3"/>
              <w:ind w:firstLineChars="0" w:firstLine="0"/>
            </w:pPr>
            <w:r>
              <w:rPr>
                <w:rFonts w:hint="eastAsia"/>
              </w:rPr>
              <w:t>G.727</w:t>
            </w:r>
          </w:p>
        </w:tc>
        <w:tc>
          <w:tcPr>
            <w:tcW w:w="1490" w:type="dxa"/>
          </w:tcPr>
          <w:p w14:paraId="10C41332" w14:textId="43DB7419" w:rsidR="00F47176" w:rsidRDefault="003B01ED" w:rsidP="00F47176">
            <w:pPr>
              <w:pStyle w:val="a3"/>
              <w:ind w:firstLineChars="0" w:firstLine="0"/>
            </w:pPr>
            <w:r>
              <w:rPr>
                <w:rFonts w:hint="eastAsia"/>
              </w:rPr>
              <w:t>ADPCM</w:t>
            </w:r>
          </w:p>
        </w:tc>
        <w:tc>
          <w:tcPr>
            <w:tcW w:w="1387" w:type="dxa"/>
          </w:tcPr>
          <w:p w14:paraId="4D21326A" w14:textId="30D71B4A" w:rsidR="00F47176" w:rsidRDefault="00F47176" w:rsidP="00F47176">
            <w:pPr>
              <w:pStyle w:val="a3"/>
              <w:ind w:firstLineChars="0" w:firstLine="0"/>
            </w:pPr>
            <w:r>
              <w:rPr>
                <w:rFonts w:hint="eastAsia"/>
              </w:rPr>
              <w:t>32/16</w:t>
            </w:r>
            <w:r>
              <w:t>K</w:t>
            </w:r>
            <w:r>
              <w:rPr>
                <w:rFonts w:hint="eastAsia"/>
              </w:rPr>
              <w:t>bps</w:t>
            </w:r>
          </w:p>
        </w:tc>
        <w:tc>
          <w:tcPr>
            <w:tcW w:w="905" w:type="dxa"/>
          </w:tcPr>
          <w:p w14:paraId="0D97F0C4" w14:textId="3DF88F00" w:rsidR="00F47176" w:rsidRDefault="00F47176" w:rsidP="00F47176">
            <w:pPr>
              <w:pStyle w:val="a3"/>
              <w:ind w:firstLineChars="0" w:firstLine="0"/>
            </w:pPr>
            <w:r>
              <w:rPr>
                <w:rFonts w:hint="eastAsia"/>
              </w:rPr>
              <w:t>较高</w:t>
            </w:r>
          </w:p>
        </w:tc>
        <w:tc>
          <w:tcPr>
            <w:tcW w:w="1384" w:type="dxa"/>
          </w:tcPr>
          <w:p w14:paraId="18FC4408" w14:textId="0392C3B4" w:rsidR="00F47176" w:rsidRDefault="00F47176" w:rsidP="00F47176">
            <w:pPr>
              <w:pStyle w:val="a3"/>
              <w:ind w:firstLineChars="0" w:firstLine="0"/>
            </w:pPr>
            <w:r>
              <w:rPr>
                <w:rFonts w:hint="eastAsia"/>
              </w:rPr>
              <w:t>复杂</w:t>
            </w:r>
          </w:p>
        </w:tc>
        <w:tc>
          <w:tcPr>
            <w:tcW w:w="1082" w:type="dxa"/>
          </w:tcPr>
          <w:p w14:paraId="20CA9C8F" w14:textId="306A758E" w:rsidR="00F47176" w:rsidRDefault="00F47176" w:rsidP="00F47176">
            <w:pPr>
              <w:pStyle w:val="a3"/>
              <w:ind w:firstLineChars="0" w:firstLine="0"/>
            </w:pPr>
            <w:r>
              <w:rPr>
                <w:rFonts w:hint="eastAsia"/>
              </w:rPr>
              <w:t>良</w:t>
            </w:r>
          </w:p>
        </w:tc>
      </w:tr>
      <w:tr w:rsidR="00F47176" w14:paraId="4C509432" w14:textId="77777777" w:rsidTr="003B01ED">
        <w:tc>
          <w:tcPr>
            <w:tcW w:w="1334" w:type="dxa"/>
          </w:tcPr>
          <w:p w14:paraId="3FFA1CA6" w14:textId="48ED52BA" w:rsidR="00F47176" w:rsidRDefault="00F47176" w:rsidP="00F47176">
            <w:pPr>
              <w:pStyle w:val="a3"/>
              <w:ind w:firstLineChars="0" w:firstLine="0"/>
            </w:pPr>
            <w:r>
              <w:rPr>
                <w:rFonts w:hint="eastAsia"/>
              </w:rPr>
              <w:t>G.728</w:t>
            </w:r>
          </w:p>
        </w:tc>
        <w:tc>
          <w:tcPr>
            <w:tcW w:w="1490" w:type="dxa"/>
          </w:tcPr>
          <w:p w14:paraId="7929E564" w14:textId="35A61639" w:rsidR="00F47176" w:rsidRDefault="003B01ED" w:rsidP="00F47176">
            <w:pPr>
              <w:pStyle w:val="a3"/>
              <w:ind w:firstLineChars="0" w:firstLine="0"/>
            </w:pPr>
            <w:r>
              <w:rPr>
                <w:rFonts w:hint="eastAsia"/>
              </w:rPr>
              <w:t>LD-CELP</w:t>
            </w:r>
          </w:p>
        </w:tc>
        <w:tc>
          <w:tcPr>
            <w:tcW w:w="1387" w:type="dxa"/>
          </w:tcPr>
          <w:p w14:paraId="57522C68" w14:textId="3F428E86" w:rsidR="00F47176" w:rsidRDefault="00F47176" w:rsidP="00F47176">
            <w:pPr>
              <w:pStyle w:val="a3"/>
              <w:ind w:firstLineChars="0" w:firstLine="0"/>
            </w:pPr>
            <w:r>
              <w:rPr>
                <w:rFonts w:hint="eastAsia"/>
              </w:rPr>
              <w:t>16</w:t>
            </w:r>
            <w:r>
              <w:t>Kbps</w:t>
            </w:r>
          </w:p>
        </w:tc>
        <w:tc>
          <w:tcPr>
            <w:tcW w:w="905" w:type="dxa"/>
          </w:tcPr>
          <w:p w14:paraId="067E6E06" w14:textId="7762718F" w:rsidR="00F47176" w:rsidRDefault="00F47176" w:rsidP="00F47176">
            <w:pPr>
              <w:pStyle w:val="a3"/>
              <w:ind w:firstLineChars="0" w:firstLine="0"/>
            </w:pPr>
            <w:r>
              <w:rPr>
                <w:rFonts w:hint="eastAsia"/>
              </w:rPr>
              <w:t>较高</w:t>
            </w:r>
          </w:p>
        </w:tc>
        <w:tc>
          <w:tcPr>
            <w:tcW w:w="1384" w:type="dxa"/>
          </w:tcPr>
          <w:p w14:paraId="3B4F804C" w14:textId="16AB74B6" w:rsidR="00F47176" w:rsidRDefault="00F47176" w:rsidP="00F47176">
            <w:pPr>
              <w:pStyle w:val="a3"/>
              <w:ind w:firstLineChars="0" w:firstLine="0"/>
            </w:pPr>
            <w:r>
              <w:rPr>
                <w:rFonts w:hint="eastAsia"/>
              </w:rPr>
              <w:t>复杂</w:t>
            </w:r>
          </w:p>
        </w:tc>
        <w:tc>
          <w:tcPr>
            <w:tcW w:w="1082" w:type="dxa"/>
          </w:tcPr>
          <w:p w14:paraId="73F9AC36" w14:textId="4AA92409" w:rsidR="00F47176" w:rsidRDefault="00F47176" w:rsidP="00F47176">
            <w:pPr>
              <w:pStyle w:val="a3"/>
              <w:ind w:firstLineChars="0" w:firstLine="0"/>
            </w:pPr>
            <w:r>
              <w:rPr>
                <w:rFonts w:hint="eastAsia"/>
              </w:rPr>
              <w:t>好</w:t>
            </w:r>
          </w:p>
        </w:tc>
      </w:tr>
    </w:tbl>
    <w:p w14:paraId="669E170C" w14:textId="77777777" w:rsidR="00096C77" w:rsidRDefault="00096C77" w:rsidP="00096C77">
      <w:pPr>
        <w:rPr>
          <w:b/>
        </w:rPr>
      </w:pPr>
      <w:r>
        <w:fldChar w:fldCharType="begin"/>
      </w:r>
      <w:r>
        <w:instrText xml:space="preserve"> </w:instrText>
      </w:r>
      <w:r>
        <w:rPr>
          <w:rFonts w:hint="eastAsia"/>
        </w:rPr>
        <w:instrText>eq \o\ac(</w:instrText>
      </w:r>
      <w:r w:rsidRPr="000E6082">
        <w:rPr>
          <w:rFonts w:ascii="等线" w:hint="eastAsia"/>
          <w:position w:val="-4"/>
          <w:sz w:val="31"/>
        </w:rPr>
        <w:instrText>○</w:instrText>
      </w:r>
      <w:r>
        <w:rPr>
          <w:rFonts w:hint="eastAsia"/>
        </w:rPr>
        <w:instrText>,3)</w:instrText>
      </w:r>
      <w:r>
        <w:fldChar w:fldCharType="end"/>
      </w:r>
      <w:r w:rsidRPr="000E6082">
        <w:rPr>
          <w:rFonts w:hint="eastAsia"/>
          <w:b/>
        </w:rPr>
        <w:t>网络传输</w:t>
      </w:r>
    </w:p>
    <w:p w14:paraId="59E71787" w14:textId="77777777" w:rsidR="00096C77" w:rsidRDefault="00096C77" w:rsidP="00096C77">
      <w:pPr>
        <w:ind w:firstLine="420"/>
      </w:pPr>
      <w:r>
        <w:rPr>
          <w:rFonts w:hint="eastAsia"/>
        </w:rPr>
        <w:t>远程监控与指挥系统最重要的就是实时性和稳定性。这既需要较好的网络条件作为基础，</w:t>
      </w:r>
      <w:r>
        <w:rPr>
          <w:rFonts w:hint="eastAsia"/>
        </w:rPr>
        <w:lastRenderedPageBreak/>
        <w:t>也需要对数据进行合理的处理再传输，以达到减少带宽占用，减少网络拥塞，同时能够减小网络抖动和丢包等引起的干扰。</w:t>
      </w:r>
    </w:p>
    <w:p w14:paraId="117E6CAA" w14:textId="77777777" w:rsidR="00096C77" w:rsidRDefault="00096C77" w:rsidP="00096C77">
      <w:pPr>
        <w:ind w:firstLine="420"/>
      </w:pPr>
      <w:r>
        <w:rPr>
          <w:rFonts w:hint="eastAsia"/>
        </w:rPr>
        <w:t>远程监控分为船位监控和视频监控，船位监控相对数据量较小，虽然数据更新频率较高，但总体占带宽依然不大。以每秒一个更新数据为例，每个数据包包含以下信息：MMSI号是个八位数，占32bits(表示范围</w:t>
      </w:r>
      <w:r>
        <w:t>0-4 294 967 295</w:t>
      </w:r>
      <w:r>
        <w:rPr>
          <w:rFonts w:hint="eastAsia"/>
        </w:rPr>
        <w:t xml:space="preserve">)，即4字节；船名假设包含十个中文字符，以万维码编码方式，占  </w:t>
      </w:r>
      <w:r>
        <w:t>xx</w:t>
      </w:r>
      <w:r>
        <w:rPr>
          <w:rFonts w:hint="eastAsia"/>
        </w:rPr>
        <w:t xml:space="preserve"> 字节；速度占2字节；经纬度各占4字节；上下水信息占2字节；到达各界限标时间占4字节。所占带宽为10-</w:t>
      </w:r>
      <w:r>
        <w:t>30B/s</w:t>
      </w:r>
      <w:r>
        <w:rPr>
          <w:rFonts w:hint="eastAsia"/>
        </w:rPr>
        <w:t>的数量级。远程视频监控根据网络状况采用不同的清晰度，高清的带宽占用是，普清的带宽占用是。</w:t>
      </w:r>
    </w:p>
    <w:p w14:paraId="56EEAE57" w14:textId="77777777" w:rsidR="00096C77" w:rsidRDefault="00096C77" w:rsidP="00096C77">
      <w:pPr>
        <w:ind w:firstLine="420"/>
      </w:pPr>
      <w:r>
        <w:rPr>
          <w:rFonts w:hint="eastAsia"/>
        </w:rPr>
        <w:t>远程指挥分为远程通行命令发送和远程语音指挥。远程命令发送主要是一些较为短小的指令，一般占几个字节。且远程命令指挥一般为单向的传输指令，在信号台端执行完指令后才会返回执行情况，返回结果同样占带宽较小。远程语音指挥需对语音样本进行采样、编码。采样频率设为较为常用的44.1Khz，采样位数为32bits，采样周期为10ms，声道数为2，则一个音频帧占用3528B，即3.4</w:t>
      </w:r>
      <w:r>
        <w:t>5KB</w:t>
      </w:r>
      <w:r>
        <w:rPr>
          <w:rFonts w:hint="eastAsia"/>
        </w:rPr>
        <w:t>，所占带宽为345KB/s，这是个非常大的带宽占用。为了保证语音通话的流畅性，必须对语音数据进行编码，减小带宽占用。目前采用A律编码，所占带宽大约为3~</w:t>
      </w:r>
      <w:r>
        <w:t>5KB/</w:t>
      </w:r>
      <w:r>
        <w:rPr>
          <w:rFonts w:hint="eastAsia"/>
        </w:rPr>
        <w:t>s，比编码之前减少了两个数量级。</w:t>
      </w:r>
    </w:p>
    <w:p w14:paraId="3A1B6856" w14:textId="2A974F9C" w:rsidR="00096C77" w:rsidRPr="000E6082" w:rsidRDefault="00096C77" w:rsidP="00096C77">
      <w:pPr>
        <w:ind w:firstLine="420"/>
      </w:pPr>
      <w:r>
        <w:rPr>
          <w:rFonts w:hint="eastAsia"/>
        </w:rPr>
        <w:t>按照以上分析，将网络传输数据分为两类：（1）数据量较小的控制命令和控制河段状态信息。（2）数据量较大的视频监控数据和音频对话数据。，由于第一类数据更需要保障数据的可靠性，故采用TCP协议进行传输，能在发生丢包时启动重传机制。而第二类视频音频信息更需要实时性，故采用UDP协议进行传输。</w:t>
      </w:r>
    </w:p>
    <w:p w14:paraId="310B86C2" w14:textId="77777777" w:rsidR="009F1348" w:rsidRDefault="009F1348" w:rsidP="00131868">
      <w:pPr>
        <w:pStyle w:val="a3"/>
        <w:ind w:left="720" w:firstLineChars="0" w:firstLine="0"/>
      </w:pPr>
    </w:p>
    <w:p w14:paraId="223D85DD" w14:textId="6EDA921E" w:rsidR="009F1348" w:rsidRDefault="009F1348" w:rsidP="00131868">
      <w:pPr>
        <w:pStyle w:val="a3"/>
        <w:ind w:left="720" w:firstLineChars="0" w:firstLine="0"/>
      </w:pPr>
    </w:p>
    <w:p w14:paraId="52247505" w14:textId="77777777" w:rsidR="00A16266" w:rsidRPr="009F1348" w:rsidRDefault="00A16266" w:rsidP="00131868">
      <w:pPr>
        <w:pStyle w:val="a3"/>
        <w:ind w:left="720" w:firstLineChars="0" w:firstLine="0"/>
      </w:pPr>
    </w:p>
    <w:p w14:paraId="2D452A68" w14:textId="77777777" w:rsidR="00E2011B" w:rsidRDefault="00E2011B" w:rsidP="00E2011B">
      <w:pPr>
        <w:rPr>
          <w:b/>
        </w:rPr>
      </w:pPr>
      <w:r>
        <w:rPr>
          <w:rFonts w:hint="eastAsia"/>
          <w:b/>
        </w:rPr>
        <w:t>参考文献：</w:t>
      </w:r>
    </w:p>
    <w:p w14:paraId="51789752" w14:textId="77777777" w:rsidR="006F3F08" w:rsidRPr="006F3F08" w:rsidRDefault="006F3F08" w:rsidP="006F3F08">
      <w:pPr>
        <w:rPr>
          <w:b/>
        </w:rPr>
      </w:pPr>
    </w:p>
    <w:p w14:paraId="1A51FFD4" w14:textId="77777777" w:rsidR="006F3F08" w:rsidRPr="006F3F08" w:rsidRDefault="006F3F08" w:rsidP="006F3F08">
      <w:pPr>
        <w:rPr>
          <w:b/>
        </w:rPr>
      </w:pPr>
      <w:r w:rsidRPr="006F3F08">
        <w:rPr>
          <w:b/>
        </w:rPr>
        <w:t>[1]袁雄. 基于GIS的长江内河船舶交通事故分析系统研究[D].武汉理工大学,2012.</w:t>
      </w:r>
    </w:p>
    <w:p w14:paraId="56D03617" w14:textId="77777777" w:rsidR="006F3F08" w:rsidRPr="006F3F08" w:rsidRDefault="006F3F08" w:rsidP="006F3F08">
      <w:pPr>
        <w:rPr>
          <w:b/>
        </w:rPr>
      </w:pPr>
    </w:p>
    <w:p w14:paraId="0CB7F48A" w14:textId="77777777" w:rsidR="006F3F08" w:rsidRPr="006F3F08" w:rsidRDefault="006F3F08" w:rsidP="006F3F08">
      <w:pPr>
        <w:rPr>
          <w:b/>
        </w:rPr>
      </w:pPr>
      <w:r w:rsidRPr="006F3F08">
        <w:rPr>
          <w:b/>
        </w:rPr>
        <w:t>[2]陈庆任,张伟,赵丙乾. 长江黄金水道船型发展动向[J]. 中国船检,2015,06:94-97+128-129.</w:t>
      </w:r>
    </w:p>
    <w:p w14:paraId="082CFFFE" w14:textId="77777777" w:rsidR="006F3F08" w:rsidRPr="006F3F08" w:rsidRDefault="006F3F08" w:rsidP="006F3F08">
      <w:pPr>
        <w:rPr>
          <w:b/>
        </w:rPr>
      </w:pPr>
    </w:p>
    <w:p w14:paraId="41656D0B" w14:textId="77777777" w:rsidR="006F3F08" w:rsidRPr="006F3F08" w:rsidRDefault="006F3F08" w:rsidP="006F3F08">
      <w:pPr>
        <w:rPr>
          <w:b/>
        </w:rPr>
      </w:pPr>
      <w:r w:rsidRPr="006F3F08">
        <w:rPr>
          <w:b/>
        </w:rPr>
        <w:t>[3]杨继瑞,李月起,汪锐. 川渝地区:“一带一路”和长江经济带的战略支点[J]. 经济体制改革,2015,04:58-64.</w:t>
      </w:r>
    </w:p>
    <w:p w14:paraId="6B151A8E" w14:textId="77777777" w:rsidR="006F3F08" w:rsidRPr="006F3F08" w:rsidRDefault="006F3F08" w:rsidP="006F3F08">
      <w:pPr>
        <w:rPr>
          <w:b/>
        </w:rPr>
      </w:pPr>
    </w:p>
    <w:p w14:paraId="23A8B871" w14:textId="77777777" w:rsidR="006F3F08" w:rsidRPr="006F3F08" w:rsidRDefault="006F3F08" w:rsidP="006F3F08">
      <w:pPr>
        <w:rPr>
          <w:b/>
        </w:rPr>
      </w:pPr>
      <w:r w:rsidRPr="006F3F08">
        <w:rPr>
          <w:b/>
        </w:rPr>
        <w:t>[4]阚荣华. 浅谈AIS在内河海事监督管理中的作用[J]. 中国水运(下半月),2014,03:59-60.</w:t>
      </w:r>
    </w:p>
    <w:p w14:paraId="1AB88E76" w14:textId="77777777" w:rsidR="006F3F08" w:rsidRPr="006F3F08" w:rsidRDefault="006F3F08" w:rsidP="006F3F08">
      <w:pPr>
        <w:rPr>
          <w:b/>
        </w:rPr>
      </w:pPr>
    </w:p>
    <w:p w14:paraId="353DFC51" w14:textId="77777777" w:rsidR="006F3F08" w:rsidRPr="006F3F08" w:rsidRDefault="006F3F08" w:rsidP="006F3F08">
      <w:pPr>
        <w:rPr>
          <w:b/>
        </w:rPr>
      </w:pPr>
      <w:r w:rsidRPr="006F3F08">
        <w:rPr>
          <w:b/>
        </w:rPr>
        <w:t>[5]刘清,曾旭虹. 国内外内河航道发展阶段对比分析[J]. 水运工程,2014,01:102-107.</w:t>
      </w:r>
    </w:p>
    <w:p w14:paraId="260572CA" w14:textId="77777777" w:rsidR="006F3F08" w:rsidRPr="006F3F08" w:rsidRDefault="006F3F08" w:rsidP="006F3F08">
      <w:pPr>
        <w:rPr>
          <w:b/>
        </w:rPr>
      </w:pPr>
    </w:p>
    <w:p w14:paraId="3A116E2C" w14:textId="77777777" w:rsidR="006F3F08" w:rsidRPr="006F3F08" w:rsidRDefault="006F3F08" w:rsidP="006F3F08">
      <w:pPr>
        <w:rPr>
          <w:b/>
        </w:rPr>
      </w:pPr>
      <w:r w:rsidRPr="006F3F08">
        <w:rPr>
          <w:b/>
        </w:rPr>
        <w:t>[6]刘垒,王宇川,柳成林,李宝玉. 我国航道重新定级的必要性分析及建议[J]. 水利水运工程学报,2014,04:52-57.</w:t>
      </w:r>
    </w:p>
    <w:p w14:paraId="49BC7011" w14:textId="77777777" w:rsidR="006F3F08" w:rsidRPr="006F3F08" w:rsidRDefault="006F3F08" w:rsidP="006F3F08">
      <w:pPr>
        <w:rPr>
          <w:b/>
        </w:rPr>
      </w:pPr>
    </w:p>
    <w:p w14:paraId="5D240D19" w14:textId="77777777" w:rsidR="006F3F08" w:rsidRPr="006F3F08" w:rsidRDefault="006F3F08" w:rsidP="006F3F08">
      <w:pPr>
        <w:rPr>
          <w:b/>
        </w:rPr>
      </w:pPr>
      <w:r w:rsidRPr="006F3F08">
        <w:rPr>
          <w:b/>
        </w:rPr>
        <w:t>[7]. 关于依托黄金水道推动长江经济带发展的指导意见[J]. 综合运输,2014,11:4-13.</w:t>
      </w:r>
    </w:p>
    <w:p w14:paraId="4B175884" w14:textId="77777777" w:rsidR="006F3F08" w:rsidRPr="006F3F08" w:rsidRDefault="006F3F08" w:rsidP="006F3F08">
      <w:pPr>
        <w:rPr>
          <w:b/>
        </w:rPr>
      </w:pPr>
    </w:p>
    <w:p w14:paraId="59AB9106" w14:textId="77777777" w:rsidR="006F3F08" w:rsidRPr="006F3F08" w:rsidRDefault="006F3F08" w:rsidP="006F3F08">
      <w:pPr>
        <w:rPr>
          <w:b/>
        </w:rPr>
      </w:pPr>
      <w:r w:rsidRPr="006F3F08">
        <w:rPr>
          <w:b/>
        </w:rPr>
        <w:t>[8]. 国务院关于加快长江等内河水运发展的意见[J]. 中国水运,2011,02:6-7.</w:t>
      </w:r>
    </w:p>
    <w:p w14:paraId="25E7818D" w14:textId="77777777" w:rsidR="006F3F08" w:rsidRPr="006F3F08" w:rsidRDefault="006F3F08" w:rsidP="006F3F08">
      <w:pPr>
        <w:rPr>
          <w:b/>
        </w:rPr>
      </w:pPr>
    </w:p>
    <w:p w14:paraId="3D61C70E" w14:textId="77777777" w:rsidR="006F3F08" w:rsidRPr="006F3F08" w:rsidRDefault="006F3F08" w:rsidP="006F3F08">
      <w:pPr>
        <w:rPr>
          <w:b/>
        </w:rPr>
      </w:pPr>
      <w:r w:rsidRPr="006F3F08">
        <w:rPr>
          <w:b/>
        </w:rPr>
        <w:t>[9]薛剑恩. 大型重载船舶在受限水域操纵中若干问题探讨[J]. 航海技术,2011,04:5-7.</w:t>
      </w:r>
    </w:p>
    <w:p w14:paraId="6B1E2CD7" w14:textId="77777777" w:rsidR="006F3F08" w:rsidRPr="006F3F08" w:rsidRDefault="006F3F08" w:rsidP="006F3F08">
      <w:pPr>
        <w:rPr>
          <w:b/>
        </w:rPr>
      </w:pPr>
    </w:p>
    <w:p w14:paraId="7FAB1C41" w14:textId="77777777" w:rsidR="006F3F08" w:rsidRPr="006F3F08" w:rsidRDefault="006F3F08" w:rsidP="006F3F08">
      <w:pPr>
        <w:rPr>
          <w:b/>
        </w:rPr>
      </w:pPr>
      <w:r w:rsidRPr="006F3F08">
        <w:rPr>
          <w:b/>
        </w:rPr>
        <w:lastRenderedPageBreak/>
        <w:t>[10]解中柱. 提升长江干线泸州至重庆河段航道等级研究[D].重庆交通大学,2014.</w:t>
      </w:r>
    </w:p>
    <w:p w14:paraId="6267D608" w14:textId="77777777" w:rsidR="006F3F08" w:rsidRPr="006F3F08" w:rsidRDefault="006F3F08" w:rsidP="006F3F08">
      <w:pPr>
        <w:rPr>
          <w:b/>
        </w:rPr>
      </w:pPr>
    </w:p>
    <w:p w14:paraId="448AEAD1" w14:textId="77777777" w:rsidR="006F3F08" w:rsidRPr="006F3F08" w:rsidRDefault="006F3F08" w:rsidP="006F3F08">
      <w:pPr>
        <w:rPr>
          <w:b/>
        </w:rPr>
      </w:pPr>
      <w:r w:rsidRPr="006F3F08">
        <w:rPr>
          <w:b/>
        </w:rPr>
        <w:t>[11]张俭. 船舶过闸安检效率提升技术的研究及实现[D].武汉理工大学,2013.</w:t>
      </w:r>
    </w:p>
    <w:p w14:paraId="205F1BB6" w14:textId="77777777" w:rsidR="006F3F08" w:rsidRPr="006F3F08" w:rsidRDefault="006F3F08" w:rsidP="006F3F08">
      <w:pPr>
        <w:rPr>
          <w:b/>
        </w:rPr>
      </w:pPr>
    </w:p>
    <w:p w14:paraId="7BB6C90A" w14:textId="77777777" w:rsidR="006F3F08" w:rsidRPr="006F3F08" w:rsidRDefault="006F3F08" w:rsidP="006F3F08">
      <w:pPr>
        <w:rPr>
          <w:b/>
        </w:rPr>
      </w:pPr>
      <w:r w:rsidRPr="006F3F08">
        <w:rPr>
          <w:b/>
        </w:rPr>
        <w:t>[12]王伟,黄志清,邱云明. 长江渡船碰撞事故分析及安全航行的研究[J]. 航海技术,2010,02:25-27.</w:t>
      </w:r>
    </w:p>
    <w:p w14:paraId="2E4B801E" w14:textId="77777777" w:rsidR="006F3F08" w:rsidRPr="006F3F08" w:rsidRDefault="006F3F08" w:rsidP="006F3F08">
      <w:pPr>
        <w:rPr>
          <w:b/>
        </w:rPr>
      </w:pPr>
    </w:p>
    <w:p w14:paraId="217EBF90" w14:textId="77777777" w:rsidR="006F3F08" w:rsidRPr="006F3F08" w:rsidRDefault="006F3F08" w:rsidP="006F3F08">
      <w:pPr>
        <w:rPr>
          <w:b/>
        </w:rPr>
      </w:pPr>
      <w:r w:rsidRPr="006F3F08">
        <w:rPr>
          <w:b/>
        </w:rPr>
        <w:t>[13]史键. AIS系统的构成及信息处理[J]. 中国水运(下半月刊),2010,10:91-92.</w:t>
      </w:r>
    </w:p>
    <w:p w14:paraId="1687C7CA" w14:textId="77777777" w:rsidR="006F3F08" w:rsidRPr="006F3F08" w:rsidRDefault="006F3F08" w:rsidP="006F3F08">
      <w:pPr>
        <w:rPr>
          <w:b/>
        </w:rPr>
      </w:pPr>
    </w:p>
    <w:p w14:paraId="72084701" w14:textId="77777777" w:rsidR="006F3F08" w:rsidRPr="006F3F08" w:rsidRDefault="006F3F08" w:rsidP="006F3F08">
      <w:pPr>
        <w:rPr>
          <w:b/>
        </w:rPr>
      </w:pPr>
      <w:r w:rsidRPr="006F3F08">
        <w:rPr>
          <w:b/>
        </w:rPr>
        <w:t>[14]. “东方之星”号客轮翻沉事件调查报告公布[J]. 消防界(电子版),2016,01:43-46.</w:t>
      </w:r>
    </w:p>
    <w:p w14:paraId="4298DB2A" w14:textId="77777777" w:rsidR="006F3F08" w:rsidRPr="006F3F08" w:rsidRDefault="006F3F08" w:rsidP="006F3F08">
      <w:pPr>
        <w:rPr>
          <w:b/>
        </w:rPr>
      </w:pPr>
    </w:p>
    <w:p w14:paraId="7D1CA003" w14:textId="77777777" w:rsidR="006F3F08" w:rsidRPr="006F3F08" w:rsidRDefault="006F3F08" w:rsidP="006F3F08">
      <w:pPr>
        <w:rPr>
          <w:b/>
        </w:rPr>
      </w:pPr>
      <w:r w:rsidRPr="006F3F08">
        <w:rPr>
          <w:b/>
        </w:rPr>
        <w:t>[15]邱志雄,林静,兰培真,韩斌. 网络化数字甚高频无线电话的研究与应用[A]. .2006年苏、浙、闽、沪航海学会学术研讨论文集[C].:,2006:5.</w:t>
      </w:r>
    </w:p>
    <w:p w14:paraId="4E33976A" w14:textId="77777777" w:rsidR="006F3F08" w:rsidRPr="006F3F08" w:rsidRDefault="006F3F08" w:rsidP="006F3F08">
      <w:pPr>
        <w:rPr>
          <w:b/>
        </w:rPr>
      </w:pPr>
    </w:p>
    <w:p w14:paraId="2C448EF5" w14:textId="77777777" w:rsidR="006F3F08" w:rsidRPr="006F3F08" w:rsidRDefault="006F3F08" w:rsidP="006F3F08">
      <w:pPr>
        <w:rPr>
          <w:b/>
        </w:rPr>
      </w:pPr>
      <w:r w:rsidRPr="006F3F08">
        <w:rPr>
          <w:b/>
        </w:rPr>
        <w:t>[16]袁小龙. 建立高效的上海市内河交通事故应急救援体系之我见[A]. 浙江省科学技术协会、上海市科学技术协会、江苏省科学技术协会.第四届长三角科技论坛航运分论坛暨2007年苏浙闽沪航海学会学术研讨会论文汇编[C].浙江省科学技术协会、上海市科学技术协会、江苏省科学技术协会:,2007:2.</w:t>
      </w:r>
    </w:p>
    <w:p w14:paraId="5D2D117D" w14:textId="77777777" w:rsidR="006F3F08" w:rsidRPr="006F3F08" w:rsidRDefault="006F3F08" w:rsidP="006F3F08">
      <w:pPr>
        <w:rPr>
          <w:b/>
        </w:rPr>
      </w:pPr>
    </w:p>
    <w:p w14:paraId="2504C300" w14:textId="77777777" w:rsidR="006F3F08" w:rsidRPr="006F3F08" w:rsidRDefault="006F3F08" w:rsidP="006F3F08">
      <w:pPr>
        <w:rPr>
          <w:b/>
        </w:rPr>
      </w:pPr>
      <w:r w:rsidRPr="006F3F08">
        <w:rPr>
          <w:b/>
        </w:rPr>
        <w:t>[17]杨爱新. 长江内河运输船舶事故的探讨[J]. 南通航运职业技术学院学报,2006,01:71-72+125.</w:t>
      </w:r>
    </w:p>
    <w:p w14:paraId="42B9A1A1" w14:textId="77777777" w:rsidR="006F3F08" w:rsidRPr="006F3F08" w:rsidRDefault="006F3F08" w:rsidP="006F3F08">
      <w:pPr>
        <w:rPr>
          <w:b/>
        </w:rPr>
      </w:pPr>
    </w:p>
    <w:p w14:paraId="667A7407" w14:textId="77777777" w:rsidR="006F3F08" w:rsidRPr="006F3F08" w:rsidRDefault="006F3F08" w:rsidP="006F3F08">
      <w:pPr>
        <w:rPr>
          <w:b/>
        </w:rPr>
      </w:pPr>
      <w:r w:rsidRPr="006F3F08">
        <w:rPr>
          <w:b/>
        </w:rPr>
        <w:t>[18]柳圣军. 基于计算机视觉的内河航道智能监控系统的研究[D].浙江工业大学,2009.</w:t>
      </w:r>
    </w:p>
    <w:p w14:paraId="02C228E2" w14:textId="77777777" w:rsidR="006F3F08" w:rsidRPr="006F3F08" w:rsidRDefault="006F3F08" w:rsidP="006F3F08">
      <w:pPr>
        <w:rPr>
          <w:b/>
        </w:rPr>
      </w:pPr>
    </w:p>
    <w:p w14:paraId="6DA70EA3" w14:textId="77777777" w:rsidR="006F3F08" w:rsidRPr="006F3F08" w:rsidRDefault="006F3F08" w:rsidP="006F3F08">
      <w:pPr>
        <w:rPr>
          <w:b/>
        </w:rPr>
      </w:pPr>
      <w:r w:rsidRPr="006F3F08">
        <w:rPr>
          <w:b/>
        </w:rPr>
        <w:t>[19]周翠. 基于GIS的AIS内河船舶监控系统的开发研究[D].武汉理工大学,2010.</w:t>
      </w:r>
    </w:p>
    <w:p w14:paraId="3CE96752" w14:textId="77777777" w:rsidR="006F3F08" w:rsidRPr="006F3F08" w:rsidRDefault="006F3F08" w:rsidP="006F3F08">
      <w:pPr>
        <w:rPr>
          <w:b/>
        </w:rPr>
      </w:pPr>
    </w:p>
    <w:p w14:paraId="612D991E" w14:textId="77777777" w:rsidR="006F3F08" w:rsidRPr="006F3F08" w:rsidRDefault="006F3F08" w:rsidP="006F3F08">
      <w:pPr>
        <w:rPr>
          <w:b/>
        </w:rPr>
      </w:pPr>
      <w:r w:rsidRPr="006F3F08">
        <w:rPr>
          <w:b/>
        </w:rPr>
        <w:t>[20]代彦波. 船舶自动识别系统及其关键技术研究[D].哈尔滨工程大学,2006.</w:t>
      </w:r>
    </w:p>
    <w:p w14:paraId="2D57F60E" w14:textId="77777777" w:rsidR="006F3F08" w:rsidRPr="006F3F08" w:rsidRDefault="006F3F08" w:rsidP="006F3F08">
      <w:pPr>
        <w:rPr>
          <w:b/>
        </w:rPr>
      </w:pPr>
    </w:p>
    <w:p w14:paraId="22874EFB" w14:textId="77777777" w:rsidR="006F3F08" w:rsidRPr="006F3F08" w:rsidRDefault="006F3F08" w:rsidP="006F3F08">
      <w:pPr>
        <w:rPr>
          <w:b/>
        </w:rPr>
      </w:pPr>
      <w:r w:rsidRPr="006F3F08">
        <w:rPr>
          <w:b/>
        </w:rPr>
        <w:t>[21]冯雪雱. 甚高频无线电话在水上运输中的作用[J]. 水运工程,1982,12:27-29.</w:t>
      </w:r>
    </w:p>
    <w:p w14:paraId="3BEDA922" w14:textId="77777777" w:rsidR="006F3F08" w:rsidRPr="006F3F08" w:rsidRDefault="006F3F08" w:rsidP="006F3F08">
      <w:pPr>
        <w:rPr>
          <w:b/>
        </w:rPr>
      </w:pPr>
    </w:p>
    <w:p w14:paraId="277E4ECD" w14:textId="77777777" w:rsidR="006F3F08" w:rsidRPr="006F3F08" w:rsidRDefault="006F3F08" w:rsidP="006F3F08">
      <w:pPr>
        <w:rPr>
          <w:b/>
        </w:rPr>
      </w:pPr>
      <w:r w:rsidRPr="006F3F08">
        <w:rPr>
          <w:b/>
        </w:rPr>
        <w:t>[22]刘畅. 船舶自动识别系统（AIS）关键技术研究[D].大连海事大学,2013.</w:t>
      </w:r>
    </w:p>
    <w:p w14:paraId="33A1D2F5" w14:textId="77777777" w:rsidR="006F3F08" w:rsidRPr="006F3F08" w:rsidRDefault="006F3F08" w:rsidP="006F3F08">
      <w:pPr>
        <w:rPr>
          <w:b/>
        </w:rPr>
      </w:pPr>
    </w:p>
    <w:p w14:paraId="6226DB97" w14:textId="77777777" w:rsidR="006F3F08" w:rsidRPr="006F3F08" w:rsidRDefault="006F3F08" w:rsidP="006F3F08">
      <w:pPr>
        <w:rPr>
          <w:b/>
        </w:rPr>
      </w:pPr>
      <w:r w:rsidRPr="006F3F08">
        <w:rPr>
          <w:b/>
        </w:rPr>
        <w:t>[23]王世远,许开宇. AIS现状、前景及对策[J]. 航海技术,2001,05:2-8.</w:t>
      </w:r>
    </w:p>
    <w:p w14:paraId="07C320DA" w14:textId="77777777" w:rsidR="006F3F08" w:rsidRPr="006F3F08" w:rsidRDefault="006F3F08" w:rsidP="006F3F08">
      <w:pPr>
        <w:rPr>
          <w:b/>
        </w:rPr>
      </w:pPr>
    </w:p>
    <w:p w14:paraId="63CFFB5F" w14:textId="77777777" w:rsidR="00E2011B" w:rsidRDefault="006F3F08" w:rsidP="006F3F08">
      <w:pPr>
        <w:rPr>
          <w:b/>
        </w:rPr>
      </w:pPr>
      <w:r w:rsidRPr="006F3F08">
        <w:rPr>
          <w:b/>
        </w:rPr>
        <w:t>[24]孙广,孙文强. 船载自动识别系统的讨论[J]. 大连海事大学学报,1999,03:68-70.</w:t>
      </w:r>
    </w:p>
    <w:p w14:paraId="3CEB63D9" w14:textId="77777777" w:rsidR="006F3F08" w:rsidRDefault="006F3F08" w:rsidP="006F3F08">
      <w:pPr>
        <w:rPr>
          <w:b/>
        </w:rPr>
      </w:pPr>
    </w:p>
    <w:p w14:paraId="2D624ABC" w14:textId="77777777" w:rsidR="006F3F08" w:rsidRPr="006F3F08" w:rsidRDefault="006F3F08" w:rsidP="006F3F08">
      <w:pPr>
        <w:rPr>
          <w:b/>
        </w:rPr>
      </w:pPr>
      <w:r>
        <w:rPr>
          <w:b/>
        </w:rPr>
        <w:t>[25]</w:t>
      </w:r>
      <w:r w:rsidRPr="006F3F08">
        <w:rPr>
          <w:b/>
        </w:rPr>
        <w:t xml:space="preserve"> Ling-zhi Sang, Alan Wall, Zhe Mao, Xin-ping Yan, Jin Wang, A novel method for restoring the trajectory of the inland waterway ship by using AIS data, Ocean Engineering, Volume 110, Part A, 1 December 2015, Pages 183-194</w:t>
      </w:r>
    </w:p>
    <w:p w14:paraId="2ED9CC0A" w14:textId="77777777" w:rsidR="00F153A6" w:rsidRPr="00F153A6" w:rsidRDefault="00F153A6" w:rsidP="00F153A6">
      <w:pPr>
        <w:rPr>
          <w:b/>
        </w:rPr>
      </w:pPr>
    </w:p>
    <w:p w14:paraId="747568E2" w14:textId="77777777" w:rsidR="006F3F08" w:rsidRDefault="00F153A6" w:rsidP="00F153A6">
      <w:pPr>
        <w:rPr>
          <w:b/>
        </w:rPr>
      </w:pPr>
      <w:r>
        <w:rPr>
          <w:b/>
        </w:rPr>
        <w:t>[26</w:t>
      </w:r>
      <w:r w:rsidRPr="00F153A6">
        <w:rPr>
          <w:b/>
        </w:rPr>
        <w:t>]邢春光,王直,马晓军. AIS信息处理及其与电子海图系统集成的研究[J]. 舰船科学技术,2008,05:92-94.</w:t>
      </w:r>
    </w:p>
    <w:p w14:paraId="57458A5B" w14:textId="77777777" w:rsidR="007B7F04" w:rsidRDefault="007B7F04" w:rsidP="006F3F08">
      <w:pPr>
        <w:rPr>
          <w:b/>
        </w:rPr>
      </w:pPr>
    </w:p>
    <w:p w14:paraId="21D9A066" w14:textId="77777777" w:rsidR="007B7F04" w:rsidRDefault="007B7F04" w:rsidP="006F3F08">
      <w:pPr>
        <w:rPr>
          <w:b/>
        </w:rPr>
      </w:pPr>
      <w:r>
        <w:rPr>
          <w:rFonts w:hint="eastAsia"/>
          <w:b/>
        </w:rPr>
        <w:t>1为什么选择远程监控及指挥作为研究课题？</w:t>
      </w:r>
    </w:p>
    <w:p w14:paraId="34EB2CA4" w14:textId="77777777" w:rsidR="007B7F04" w:rsidRDefault="007B7F04" w:rsidP="006F3F08">
      <w:pPr>
        <w:rPr>
          <w:b/>
        </w:rPr>
      </w:pPr>
      <w:r>
        <w:rPr>
          <w:rFonts w:hint="eastAsia"/>
          <w:b/>
        </w:rPr>
        <w:lastRenderedPageBreak/>
        <w:t>前期参与双控制河段船舶智能指挥系统研制工作，多长江航道河段背景有所了解，同时对目前河段可能存在的问题有些看法，希望能够尽自己的绵薄之力对长江航道安全有所作用。远程监控与指挥具有以下优点：</w:t>
      </w:r>
    </w:p>
    <w:p w14:paraId="3D1C6346" w14:textId="77777777" w:rsidR="007B7F04" w:rsidRDefault="007B7F04" w:rsidP="006F3F08">
      <w:pPr>
        <w:rPr>
          <w:b/>
        </w:rPr>
      </w:pPr>
      <w:r>
        <w:rPr>
          <w:rFonts w:hint="eastAsia"/>
          <w:b/>
        </w:rPr>
        <w:t>（1） 投入小，在原来的设备基础上只需要很小的硬件投入，能大大提高基础设备的利用效率。</w:t>
      </w:r>
    </w:p>
    <w:p w14:paraId="05194A27" w14:textId="77777777" w:rsidR="007B7F04" w:rsidRDefault="007B7F04" w:rsidP="006F3F08">
      <w:pPr>
        <w:rPr>
          <w:b/>
        </w:rPr>
      </w:pPr>
      <w:r>
        <w:rPr>
          <w:rFonts w:hint="eastAsia"/>
          <w:b/>
        </w:rPr>
        <w:t>（2） 能够方便航道管理部门的管理。</w:t>
      </w:r>
    </w:p>
    <w:p w14:paraId="363E65DA" w14:textId="77777777" w:rsidR="007B7F04" w:rsidRDefault="007B7F04" w:rsidP="006F3F08">
      <w:pPr>
        <w:rPr>
          <w:b/>
        </w:rPr>
      </w:pPr>
      <w:r>
        <w:rPr>
          <w:rFonts w:hint="eastAsia"/>
          <w:b/>
        </w:rPr>
        <w:t>2 远程监控与指挥系统哪些是重点，哪些是难点？</w:t>
      </w:r>
    </w:p>
    <w:p w14:paraId="12D63211" w14:textId="77777777" w:rsidR="007B7F04" w:rsidRDefault="007B7F04" w:rsidP="006F3F08">
      <w:pPr>
        <w:rPr>
          <w:b/>
        </w:rPr>
      </w:pPr>
      <w:r>
        <w:rPr>
          <w:rFonts w:hint="eastAsia"/>
          <w:b/>
        </w:rPr>
        <w:t>重点主要有：远程船舶位置监控，这时整个河段整体的一个监控。河段视频监控，能够提供丰富的信息给监控人员。远程指挥，为航道管理部门和河段船舶直接对话建立了通道。</w:t>
      </w:r>
    </w:p>
    <w:p w14:paraId="3E4B6FCC" w14:textId="77777777" w:rsidR="007B7F04" w:rsidRDefault="007B7F04" w:rsidP="006F3F08">
      <w:pPr>
        <w:rPr>
          <w:b/>
        </w:rPr>
      </w:pPr>
      <w:r>
        <w:rPr>
          <w:rFonts w:hint="eastAsia"/>
          <w:b/>
        </w:rPr>
        <w:t>难点是：远程语音指挥，涉及到声音的采集和编码，以及传输。</w:t>
      </w:r>
    </w:p>
    <w:p w14:paraId="6F0CB2BC" w14:textId="77777777" w:rsidR="007B7F04" w:rsidRDefault="007B7F04" w:rsidP="006F3F08">
      <w:pPr>
        <w:rPr>
          <w:b/>
        </w:rPr>
      </w:pPr>
    </w:p>
    <w:p w14:paraId="5531B707" w14:textId="77777777" w:rsidR="007B7F04" w:rsidRPr="007B7F04" w:rsidRDefault="007B7F04" w:rsidP="006F3F08">
      <w:pPr>
        <w:rPr>
          <w:b/>
        </w:rPr>
      </w:pPr>
    </w:p>
    <w:sectPr w:rsidR="007B7F04" w:rsidRPr="007B7F04" w:rsidSect="00B639F9">
      <w:pgSz w:w="11906" w:h="16838"/>
      <w:pgMar w:top="1440" w:right="1797" w:bottom="1440" w:left="1797" w:header="851" w:footer="992" w:gutter="0"/>
      <w:pgBorders w:offsetFrom="page">
        <w:top w:val="single" w:sz="4" w:space="24" w:color="auto"/>
        <w:bottom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E2D4A3" w14:textId="77777777" w:rsidR="00E42D78" w:rsidRDefault="00E42D78" w:rsidP="00266D83">
      <w:r>
        <w:separator/>
      </w:r>
    </w:p>
  </w:endnote>
  <w:endnote w:type="continuationSeparator" w:id="0">
    <w:p w14:paraId="6FCE3217" w14:textId="77777777" w:rsidR="00E42D78" w:rsidRDefault="00E42D78" w:rsidP="00266D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32F54C" w14:textId="77777777" w:rsidR="00E42D78" w:rsidRDefault="00E42D78" w:rsidP="00266D83">
      <w:r>
        <w:separator/>
      </w:r>
    </w:p>
  </w:footnote>
  <w:footnote w:type="continuationSeparator" w:id="0">
    <w:p w14:paraId="5F267546" w14:textId="77777777" w:rsidR="00E42D78" w:rsidRDefault="00E42D78" w:rsidP="00266D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42704DC0"/>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7C2580E"/>
    <w:multiLevelType w:val="multilevel"/>
    <w:tmpl w:val="07C2580E"/>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B7531B6"/>
    <w:multiLevelType w:val="hybridMultilevel"/>
    <w:tmpl w:val="A52AB4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180ACC"/>
    <w:multiLevelType w:val="multilevel"/>
    <w:tmpl w:val="EA68478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05E1731"/>
    <w:multiLevelType w:val="hybridMultilevel"/>
    <w:tmpl w:val="C72A25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37B18B9"/>
    <w:multiLevelType w:val="multilevel"/>
    <w:tmpl w:val="2C46C4F4"/>
    <w:lvl w:ilvl="0">
      <w:start w:val="3"/>
      <w:numFmt w:val="decimal"/>
      <w:lvlText w:val="%1"/>
      <w:lvlJc w:val="left"/>
      <w:pPr>
        <w:ind w:left="405" w:hanging="405"/>
      </w:pPr>
      <w:rPr>
        <w:rFonts w:hint="default"/>
      </w:rPr>
    </w:lvl>
    <w:lvl w:ilvl="1">
      <w:start w:val="1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2846A0"/>
    <w:multiLevelType w:val="hybridMultilevel"/>
    <w:tmpl w:val="3BC207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48A0AC9"/>
    <w:multiLevelType w:val="multilevel"/>
    <w:tmpl w:val="ECFACB1A"/>
    <w:lvl w:ilvl="0">
      <w:start w:val="1"/>
      <w:numFmt w:val="bullet"/>
      <w:lvlText w:val=""/>
      <w:lvlJc w:val="left"/>
      <w:pPr>
        <w:ind w:left="840" w:hanging="420"/>
      </w:pPr>
      <w:rPr>
        <w:rFonts w:ascii="Wingdings" w:hAnsi="Wingding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8" w15:restartNumberingAfterBreak="0">
    <w:nsid w:val="2BEB0F23"/>
    <w:multiLevelType w:val="multilevel"/>
    <w:tmpl w:val="2BEB0F23"/>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16B0311"/>
    <w:multiLevelType w:val="multilevel"/>
    <w:tmpl w:val="A32AF168"/>
    <w:lvl w:ilvl="0">
      <w:start w:val="3"/>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96921C6"/>
    <w:multiLevelType w:val="hybridMultilevel"/>
    <w:tmpl w:val="AB32239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4031586B"/>
    <w:multiLevelType w:val="multilevel"/>
    <w:tmpl w:val="7C3EDD5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66B4896"/>
    <w:multiLevelType w:val="hybridMultilevel"/>
    <w:tmpl w:val="DB0CD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5B06D67"/>
    <w:multiLevelType w:val="hybridMultilevel"/>
    <w:tmpl w:val="7C6007A8"/>
    <w:lvl w:ilvl="0" w:tplc="CDA4CB6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EB74136"/>
    <w:multiLevelType w:val="hybridMultilevel"/>
    <w:tmpl w:val="9642053A"/>
    <w:lvl w:ilvl="0" w:tplc="AAE6BF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2B257AC"/>
    <w:multiLevelType w:val="multilevel"/>
    <w:tmpl w:val="4174755A"/>
    <w:lvl w:ilvl="0">
      <w:start w:val="1"/>
      <w:numFmt w:val="decimal"/>
      <w:lvlText w:val="%1."/>
      <w:lvlJc w:val="left"/>
      <w:pPr>
        <w:ind w:left="420" w:hanging="420"/>
      </w:p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75E64470"/>
    <w:multiLevelType w:val="multilevel"/>
    <w:tmpl w:val="CF50C3D6"/>
    <w:lvl w:ilvl="0">
      <w:start w:val="1"/>
      <w:numFmt w:val="decimal"/>
      <w:lvlText w:val="%1."/>
      <w:lvlJc w:val="left"/>
      <w:pPr>
        <w:ind w:left="84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7" w15:restartNumberingAfterBreak="0">
    <w:nsid w:val="7A6B247D"/>
    <w:multiLevelType w:val="hybridMultilevel"/>
    <w:tmpl w:val="0E8455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C830228"/>
    <w:multiLevelType w:val="hybridMultilevel"/>
    <w:tmpl w:val="C40A390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6"/>
  </w:num>
  <w:num w:numId="2">
    <w:abstractNumId w:val="14"/>
  </w:num>
  <w:num w:numId="3">
    <w:abstractNumId w:val="17"/>
  </w:num>
  <w:num w:numId="4">
    <w:abstractNumId w:val="4"/>
  </w:num>
  <w:num w:numId="5">
    <w:abstractNumId w:val="16"/>
  </w:num>
  <w:num w:numId="6">
    <w:abstractNumId w:val="15"/>
  </w:num>
  <w:num w:numId="7">
    <w:abstractNumId w:val="2"/>
  </w:num>
  <w:num w:numId="8">
    <w:abstractNumId w:val="7"/>
  </w:num>
  <w:num w:numId="9">
    <w:abstractNumId w:val="13"/>
  </w:num>
  <w:num w:numId="10">
    <w:abstractNumId w:val="3"/>
  </w:num>
  <w:num w:numId="11">
    <w:abstractNumId w:val="18"/>
  </w:num>
  <w:num w:numId="12">
    <w:abstractNumId w:val="12"/>
  </w:num>
  <w:num w:numId="13">
    <w:abstractNumId w:val="10"/>
  </w:num>
  <w:num w:numId="14">
    <w:abstractNumId w:val="11"/>
  </w:num>
  <w:num w:numId="15">
    <w:abstractNumId w:val="5"/>
  </w:num>
  <w:num w:numId="16">
    <w:abstractNumId w:val="9"/>
  </w:num>
  <w:num w:numId="17">
    <w:abstractNumId w:val="0"/>
  </w:num>
  <w:num w:numId="18">
    <w:abstractNumId w:val="8"/>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3096"/>
    <w:rsid w:val="0000324F"/>
    <w:rsid w:val="0000613F"/>
    <w:rsid w:val="00016E4C"/>
    <w:rsid w:val="0004059C"/>
    <w:rsid w:val="000706A5"/>
    <w:rsid w:val="00077BE8"/>
    <w:rsid w:val="00096C77"/>
    <w:rsid w:val="000A0A41"/>
    <w:rsid w:val="000B42F7"/>
    <w:rsid w:val="000B6543"/>
    <w:rsid w:val="000D6F37"/>
    <w:rsid w:val="00100723"/>
    <w:rsid w:val="00131868"/>
    <w:rsid w:val="001619F4"/>
    <w:rsid w:val="001B4D2E"/>
    <w:rsid w:val="001C41F8"/>
    <w:rsid w:val="001C5BE5"/>
    <w:rsid w:val="001C6629"/>
    <w:rsid w:val="001D449E"/>
    <w:rsid w:val="001E6EA5"/>
    <w:rsid w:val="001E7354"/>
    <w:rsid w:val="001F07BB"/>
    <w:rsid w:val="00212E49"/>
    <w:rsid w:val="00225E6A"/>
    <w:rsid w:val="00226BFB"/>
    <w:rsid w:val="00266D83"/>
    <w:rsid w:val="002734BB"/>
    <w:rsid w:val="00295A8C"/>
    <w:rsid w:val="002979EA"/>
    <w:rsid w:val="002A6C91"/>
    <w:rsid w:val="002D1D65"/>
    <w:rsid w:val="002E1E2B"/>
    <w:rsid w:val="002E2F62"/>
    <w:rsid w:val="00304806"/>
    <w:rsid w:val="00361339"/>
    <w:rsid w:val="00397636"/>
    <w:rsid w:val="003B01ED"/>
    <w:rsid w:val="003B4046"/>
    <w:rsid w:val="003B4BCB"/>
    <w:rsid w:val="003C4386"/>
    <w:rsid w:val="003F1DAD"/>
    <w:rsid w:val="004019B6"/>
    <w:rsid w:val="004043BF"/>
    <w:rsid w:val="00446A9E"/>
    <w:rsid w:val="00457398"/>
    <w:rsid w:val="004641B4"/>
    <w:rsid w:val="00472C1C"/>
    <w:rsid w:val="00484463"/>
    <w:rsid w:val="00484A45"/>
    <w:rsid w:val="004B0E60"/>
    <w:rsid w:val="004B3CCB"/>
    <w:rsid w:val="004C4657"/>
    <w:rsid w:val="00506983"/>
    <w:rsid w:val="005131DB"/>
    <w:rsid w:val="0051508D"/>
    <w:rsid w:val="00520830"/>
    <w:rsid w:val="00521BCE"/>
    <w:rsid w:val="00550A8C"/>
    <w:rsid w:val="005571ED"/>
    <w:rsid w:val="005770A9"/>
    <w:rsid w:val="00591BE4"/>
    <w:rsid w:val="005C4C5C"/>
    <w:rsid w:val="005F226D"/>
    <w:rsid w:val="006002B4"/>
    <w:rsid w:val="00617C27"/>
    <w:rsid w:val="00643096"/>
    <w:rsid w:val="00650C7C"/>
    <w:rsid w:val="00684428"/>
    <w:rsid w:val="006A7457"/>
    <w:rsid w:val="006C0CE4"/>
    <w:rsid w:val="006D22E0"/>
    <w:rsid w:val="006E42C0"/>
    <w:rsid w:val="006E6BF0"/>
    <w:rsid w:val="006F3F08"/>
    <w:rsid w:val="00713896"/>
    <w:rsid w:val="00744067"/>
    <w:rsid w:val="0078552C"/>
    <w:rsid w:val="007B57EE"/>
    <w:rsid w:val="007B7F04"/>
    <w:rsid w:val="007D0788"/>
    <w:rsid w:val="007D35CF"/>
    <w:rsid w:val="007E1873"/>
    <w:rsid w:val="007F6D2D"/>
    <w:rsid w:val="0081250C"/>
    <w:rsid w:val="00841150"/>
    <w:rsid w:val="0084782D"/>
    <w:rsid w:val="008574C3"/>
    <w:rsid w:val="00860DED"/>
    <w:rsid w:val="00861DD1"/>
    <w:rsid w:val="00863955"/>
    <w:rsid w:val="00883E50"/>
    <w:rsid w:val="00894784"/>
    <w:rsid w:val="008A2530"/>
    <w:rsid w:val="008A2827"/>
    <w:rsid w:val="008C0E98"/>
    <w:rsid w:val="008D0B1D"/>
    <w:rsid w:val="008D1153"/>
    <w:rsid w:val="008D2BF6"/>
    <w:rsid w:val="00904F1F"/>
    <w:rsid w:val="009163A9"/>
    <w:rsid w:val="009236BD"/>
    <w:rsid w:val="0093366B"/>
    <w:rsid w:val="00942F4A"/>
    <w:rsid w:val="0096445C"/>
    <w:rsid w:val="00965B56"/>
    <w:rsid w:val="009C75DB"/>
    <w:rsid w:val="009D579A"/>
    <w:rsid w:val="009F1348"/>
    <w:rsid w:val="00A140FF"/>
    <w:rsid w:val="00A16100"/>
    <w:rsid w:val="00A16266"/>
    <w:rsid w:val="00A24A3B"/>
    <w:rsid w:val="00A71953"/>
    <w:rsid w:val="00A750D3"/>
    <w:rsid w:val="00AB6C26"/>
    <w:rsid w:val="00AC7ED4"/>
    <w:rsid w:val="00AD3C10"/>
    <w:rsid w:val="00AE5927"/>
    <w:rsid w:val="00AE6CE1"/>
    <w:rsid w:val="00B00E4D"/>
    <w:rsid w:val="00B17BA3"/>
    <w:rsid w:val="00B214DB"/>
    <w:rsid w:val="00B219D0"/>
    <w:rsid w:val="00B35144"/>
    <w:rsid w:val="00B46695"/>
    <w:rsid w:val="00B639F9"/>
    <w:rsid w:val="00BA1994"/>
    <w:rsid w:val="00BC5B94"/>
    <w:rsid w:val="00BE2E39"/>
    <w:rsid w:val="00BF0423"/>
    <w:rsid w:val="00BF3CE3"/>
    <w:rsid w:val="00C077D2"/>
    <w:rsid w:val="00C10C23"/>
    <w:rsid w:val="00C3113D"/>
    <w:rsid w:val="00C33523"/>
    <w:rsid w:val="00CA14E3"/>
    <w:rsid w:val="00CD5C3C"/>
    <w:rsid w:val="00CF2425"/>
    <w:rsid w:val="00D403BB"/>
    <w:rsid w:val="00D4108B"/>
    <w:rsid w:val="00D61BEB"/>
    <w:rsid w:val="00D64489"/>
    <w:rsid w:val="00E2011B"/>
    <w:rsid w:val="00E427D2"/>
    <w:rsid w:val="00E42D78"/>
    <w:rsid w:val="00E84A2C"/>
    <w:rsid w:val="00EC453B"/>
    <w:rsid w:val="00EC7B6A"/>
    <w:rsid w:val="00EF22E4"/>
    <w:rsid w:val="00F06783"/>
    <w:rsid w:val="00F153A6"/>
    <w:rsid w:val="00F3344B"/>
    <w:rsid w:val="00F33764"/>
    <w:rsid w:val="00F349EE"/>
    <w:rsid w:val="00F47176"/>
    <w:rsid w:val="00F541CC"/>
    <w:rsid w:val="00F7107A"/>
    <w:rsid w:val="00F769FB"/>
    <w:rsid w:val="00F90D1E"/>
    <w:rsid w:val="00FA0AF4"/>
    <w:rsid w:val="00FC2847"/>
    <w:rsid w:val="00FC55F6"/>
    <w:rsid w:val="00FD440E"/>
    <w:rsid w:val="00FE71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F9F256"/>
  <w15:chartTrackingRefBased/>
  <w15:docId w15:val="{44338DCB-F933-42A1-B123-CA2865014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link w:val="10"/>
    <w:uiPriority w:val="9"/>
    <w:qFormat/>
    <w:rsid w:val="005C4C5C"/>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619F4"/>
    <w:pPr>
      <w:ind w:firstLineChars="200" w:firstLine="420"/>
    </w:pPr>
  </w:style>
  <w:style w:type="character" w:customStyle="1" w:styleId="10">
    <w:name w:val="标题 1 字符"/>
    <w:basedOn w:val="a0"/>
    <w:link w:val="1"/>
    <w:uiPriority w:val="9"/>
    <w:rsid w:val="005C4C5C"/>
    <w:rPr>
      <w:rFonts w:ascii="宋体" w:eastAsia="宋体" w:hAnsi="宋体" w:cs="宋体"/>
      <w:b/>
      <w:bCs/>
      <w:kern w:val="36"/>
      <w:sz w:val="48"/>
      <w:szCs w:val="48"/>
    </w:rPr>
  </w:style>
  <w:style w:type="character" w:styleId="a4">
    <w:name w:val="Hyperlink"/>
    <w:basedOn w:val="a0"/>
    <w:uiPriority w:val="99"/>
    <w:semiHidden/>
    <w:unhideWhenUsed/>
    <w:rsid w:val="00FC2847"/>
    <w:rPr>
      <w:color w:val="0000FF"/>
      <w:u w:val="single"/>
    </w:rPr>
  </w:style>
  <w:style w:type="paragraph" w:styleId="a5">
    <w:name w:val="Date"/>
    <w:basedOn w:val="a"/>
    <w:next w:val="a"/>
    <w:link w:val="a6"/>
    <w:uiPriority w:val="99"/>
    <w:semiHidden/>
    <w:unhideWhenUsed/>
    <w:rsid w:val="004C4657"/>
    <w:pPr>
      <w:ind w:leftChars="2500" w:left="100"/>
    </w:pPr>
  </w:style>
  <w:style w:type="character" w:customStyle="1" w:styleId="a6">
    <w:name w:val="日期 字符"/>
    <w:basedOn w:val="a0"/>
    <w:link w:val="a5"/>
    <w:uiPriority w:val="99"/>
    <w:semiHidden/>
    <w:rsid w:val="004C4657"/>
  </w:style>
  <w:style w:type="paragraph" w:styleId="a7">
    <w:name w:val="header"/>
    <w:basedOn w:val="a"/>
    <w:link w:val="a8"/>
    <w:uiPriority w:val="99"/>
    <w:unhideWhenUsed/>
    <w:rsid w:val="00266D8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66D83"/>
    <w:rPr>
      <w:sz w:val="18"/>
      <w:szCs w:val="18"/>
    </w:rPr>
  </w:style>
  <w:style w:type="paragraph" w:styleId="a9">
    <w:name w:val="footer"/>
    <w:basedOn w:val="a"/>
    <w:link w:val="aa"/>
    <w:uiPriority w:val="99"/>
    <w:unhideWhenUsed/>
    <w:rsid w:val="00266D83"/>
    <w:pPr>
      <w:tabs>
        <w:tab w:val="center" w:pos="4153"/>
        <w:tab w:val="right" w:pos="8306"/>
      </w:tabs>
      <w:snapToGrid w:val="0"/>
      <w:jc w:val="left"/>
    </w:pPr>
    <w:rPr>
      <w:sz w:val="18"/>
      <w:szCs w:val="18"/>
    </w:rPr>
  </w:style>
  <w:style w:type="character" w:customStyle="1" w:styleId="aa">
    <w:name w:val="页脚 字符"/>
    <w:basedOn w:val="a0"/>
    <w:link w:val="a9"/>
    <w:uiPriority w:val="99"/>
    <w:rsid w:val="00266D83"/>
    <w:rPr>
      <w:sz w:val="18"/>
      <w:szCs w:val="18"/>
    </w:rPr>
  </w:style>
  <w:style w:type="paragraph" w:styleId="ab">
    <w:name w:val="Balloon Text"/>
    <w:basedOn w:val="a"/>
    <w:link w:val="ac"/>
    <w:uiPriority w:val="99"/>
    <w:semiHidden/>
    <w:unhideWhenUsed/>
    <w:rsid w:val="00E2011B"/>
    <w:rPr>
      <w:sz w:val="18"/>
      <w:szCs w:val="18"/>
    </w:rPr>
  </w:style>
  <w:style w:type="character" w:customStyle="1" w:styleId="ac">
    <w:name w:val="批注框文本 字符"/>
    <w:basedOn w:val="a0"/>
    <w:link w:val="ab"/>
    <w:uiPriority w:val="99"/>
    <w:semiHidden/>
    <w:rsid w:val="00E2011B"/>
    <w:rPr>
      <w:sz w:val="18"/>
      <w:szCs w:val="18"/>
    </w:rPr>
  </w:style>
  <w:style w:type="paragraph" w:styleId="HTML">
    <w:name w:val="HTML Preformatted"/>
    <w:basedOn w:val="a"/>
    <w:link w:val="HTML0"/>
    <w:uiPriority w:val="99"/>
    <w:semiHidden/>
    <w:unhideWhenUsed/>
    <w:rsid w:val="006F3F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6F3F08"/>
    <w:rPr>
      <w:rFonts w:ascii="宋体" w:eastAsia="宋体" w:hAnsi="宋体" w:cs="宋体"/>
      <w:kern w:val="0"/>
      <w:sz w:val="24"/>
      <w:szCs w:val="24"/>
    </w:rPr>
  </w:style>
  <w:style w:type="table" w:styleId="ad">
    <w:name w:val="Table Grid"/>
    <w:basedOn w:val="a1"/>
    <w:uiPriority w:val="39"/>
    <w:rsid w:val="00F153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34"/>
    <w:qFormat/>
    <w:rsid w:val="001E7354"/>
    <w:pPr>
      <w:ind w:firstLineChars="200" w:firstLine="420"/>
    </w:pPr>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4691184">
      <w:bodyDiv w:val="1"/>
      <w:marLeft w:val="0"/>
      <w:marRight w:val="0"/>
      <w:marTop w:val="0"/>
      <w:marBottom w:val="0"/>
      <w:divBdr>
        <w:top w:val="none" w:sz="0" w:space="0" w:color="auto"/>
        <w:left w:val="none" w:sz="0" w:space="0" w:color="auto"/>
        <w:bottom w:val="none" w:sz="0" w:space="0" w:color="auto"/>
        <w:right w:val="none" w:sz="0" w:space="0" w:color="auto"/>
      </w:divBdr>
    </w:div>
    <w:div w:id="706490092">
      <w:bodyDiv w:val="1"/>
      <w:marLeft w:val="0"/>
      <w:marRight w:val="0"/>
      <w:marTop w:val="0"/>
      <w:marBottom w:val="0"/>
      <w:divBdr>
        <w:top w:val="none" w:sz="0" w:space="0" w:color="auto"/>
        <w:left w:val="none" w:sz="0" w:space="0" w:color="auto"/>
        <w:bottom w:val="none" w:sz="0" w:space="0" w:color="auto"/>
        <w:right w:val="none" w:sz="0" w:space="0" w:color="auto"/>
      </w:divBdr>
    </w:div>
    <w:div w:id="857041482">
      <w:bodyDiv w:val="1"/>
      <w:marLeft w:val="0"/>
      <w:marRight w:val="0"/>
      <w:marTop w:val="0"/>
      <w:marBottom w:val="0"/>
      <w:divBdr>
        <w:top w:val="none" w:sz="0" w:space="0" w:color="auto"/>
        <w:left w:val="none" w:sz="0" w:space="0" w:color="auto"/>
        <w:bottom w:val="none" w:sz="0" w:space="0" w:color="auto"/>
        <w:right w:val="none" w:sz="0" w:space="0" w:color="auto"/>
      </w:divBdr>
    </w:div>
    <w:div w:id="891305101">
      <w:bodyDiv w:val="1"/>
      <w:marLeft w:val="0"/>
      <w:marRight w:val="0"/>
      <w:marTop w:val="0"/>
      <w:marBottom w:val="0"/>
      <w:divBdr>
        <w:top w:val="none" w:sz="0" w:space="0" w:color="auto"/>
        <w:left w:val="none" w:sz="0" w:space="0" w:color="auto"/>
        <w:bottom w:val="none" w:sz="0" w:space="0" w:color="auto"/>
        <w:right w:val="none" w:sz="0" w:space="0" w:color="auto"/>
      </w:divBdr>
    </w:div>
    <w:div w:id="1190872744">
      <w:bodyDiv w:val="1"/>
      <w:marLeft w:val="0"/>
      <w:marRight w:val="0"/>
      <w:marTop w:val="0"/>
      <w:marBottom w:val="0"/>
      <w:divBdr>
        <w:top w:val="none" w:sz="0" w:space="0" w:color="auto"/>
        <w:left w:val="none" w:sz="0" w:space="0" w:color="auto"/>
        <w:bottom w:val="none" w:sz="0" w:space="0" w:color="auto"/>
        <w:right w:val="none" w:sz="0" w:space="0" w:color="auto"/>
      </w:divBdr>
    </w:div>
    <w:div w:id="1593314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package" Target="embeddings/Microsoft_Visio___2.vsdx"/><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564</TotalTime>
  <Pages>16</Pages>
  <Words>2230</Words>
  <Characters>12714</Characters>
  <Application>Microsoft Office Word</Application>
  <DocSecurity>0</DocSecurity>
  <Lines>105</Lines>
  <Paragraphs>29</Paragraphs>
  <ScaleCrop>false</ScaleCrop>
  <Company/>
  <LinksUpToDate>false</LinksUpToDate>
  <CharactersWithSpaces>14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huakun</dc:creator>
  <cp:keywords/>
  <dc:description/>
  <cp:lastModifiedBy>hehuakun</cp:lastModifiedBy>
  <cp:revision>18</cp:revision>
  <dcterms:created xsi:type="dcterms:W3CDTF">2016-02-24T07:20:00Z</dcterms:created>
  <dcterms:modified xsi:type="dcterms:W3CDTF">2016-03-14T03:21:00Z</dcterms:modified>
</cp:coreProperties>
</file>